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2BE489" w14:textId="021075B8" w:rsidR="00284D1C" w:rsidRPr="007B60BE" w:rsidRDefault="00284D1C" w:rsidP="00284D1C">
      <w:pPr>
        <w:pStyle w:val="a3"/>
        <w:framePr w:w="9785" w:h="1201" w:hRule="exact" w:wrap="notBeside" w:x="1254" w:y="73"/>
      </w:pPr>
      <w:bookmarkStart w:id="0" w:name="TEMPGOTO"/>
      <w:r w:rsidRPr="007B60BE">
        <w:t xml:space="preserve">Supplemental File of </w:t>
      </w:r>
      <w:r w:rsidRPr="007B60BE">
        <w:rPr>
          <w:lang w:eastAsia="zh-CN"/>
        </w:rPr>
        <w:t xml:space="preserve">Adaptive Voltage Control to Coordinate Multiple PV Inverters as a Cluster </w:t>
      </w:r>
    </w:p>
    <w:p w14:paraId="3E64FD7D" w14:textId="2E00E0D9" w:rsidR="00284D1C" w:rsidRPr="007B60BE" w:rsidRDefault="00284D1C" w:rsidP="00EB5CCE">
      <w:pPr>
        <w:pStyle w:val="Authors"/>
        <w:framePr w:h="446" w:hRule="exact" w:wrap="notBeside" w:x="1494" w:y="1469"/>
      </w:pPr>
      <w:bookmarkStart w:id="1" w:name="_Hlk152578946"/>
      <w:r w:rsidRPr="007B60BE">
        <w:t xml:space="preserve">Siyun Li, </w:t>
      </w:r>
      <w:r w:rsidRPr="007B60BE">
        <w:rPr>
          <w:rStyle w:val="MemberType"/>
        </w:rPr>
        <w:t>Graduate Student Member,</w:t>
      </w:r>
      <w:r w:rsidRPr="007B60BE">
        <w:t xml:space="preserve"> </w:t>
      </w:r>
      <w:r w:rsidRPr="007B60BE">
        <w:rPr>
          <w:rStyle w:val="MemberType"/>
        </w:rPr>
        <w:t>IEEE</w:t>
      </w:r>
      <w:r w:rsidRPr="007B60BE">
        <w:t xml:space="preserve">, Wenchuan Wu, </w:t>
      </w:r>
      <w:r w:rsidRPr="007B60BE">
        <w:rPr>
          <w:rStyle w:val="MemberType"/>
        </w:rPr>
        <w:t>Fellow, IEEE</w:t>
      </w:r>
      <w:r w:rsidRPr="007B60BE">
        <w:fldChar w:fldCharType="begin"/>
      </w:r>
      <w:r w:rsidRPr="007B60BE">
        <w:instrText xml:space="preserve"> MACROBUTTON MTEditEquationSection2 </w:instrText>
      </w:r>
      <w:r w:rsidRPr="007B60BE">
        <w:rPr>
          <w:rStyle w:val="MTEquationSection"/>
        </w:rPr>
        <w:instrText>Equation Chapter 1 Section 1</w:instrText>
      </w:r>
      <w:r w:rsidRPr="007B60BE">
        <w:fldChar w:fldCharType="begin"/>
      </w:r>
      <w:r w:rsidRPr="007B60BE">
        <w:instrText xml:space="preserve"> SEQ MTEqn \r \h \* MERGEFORMAT </w:instrText>
      </w:r>
      <w:r w:rsidRPr="007B60BE">
        <w:fldChar w:fldCharType="end"/>
      </w:r>
      <w:r w:rsidRPr="007B60BE">
        <w:fldChar w:fldCharType="begin"/>
      </w:r>
      <w:r w:rsidRPr="007B60BE">
        <w:instrText xml:space="preserve"> SEQ MTSec \r 1 \h \* MERGEFORMAT </w:instrText>
      </w:r>
      <w:r w:rsidRPr="007B60BE">
        <w:fldChar w:fldCharType="end"/>
      </w:r>
      <w:r w:rsidRPr="007B60BE">
        <w:fldChar w:fldCharType="begin"/>
      </w:r>
      <w:r w:rsidRPr="007B60BE">
        <w:instrText xml:space="preserve"> SEQ MTChap \r 1 \h \* MERGEFORMAT </w:instrText>
      </w:r>
      <w:r w:rsidRPr="007B60BE">
        <w:fldChar w:fldCharType="end"/>
      </w:r>
      <w:r w:rsidRPr="007B60BE">
        <w:fldChar w:fldCharType="end"/>
      </w:r>
      <w:r w:rsidRPr="007B60BE">
        <w:rPr>
          <w:rStyle w:val="a7"/>
        </w:rPr>
        <w:footnoteReference w:customMarkFollows="1" w:id="2"/>
        <w:sym w:font="Symbol" w:char="F020"/>
      </w:r>
    </w:p>
    <w:bookmarkEnd w:id="1"/>
    <w:p w14:paraId="14BADE17" w14:textId="12FE30CE" w:rsidR="00624173" w:rsidRPr="007B60BE" w:rsidRDefault="003870E6" w:rsidP="00704680">
      <w:pPr>
        <w:pStyle w:val="1"/>
        <w:numPr>
          <w:ilvl w:val="0"/>
          <w:numId w:val="41"/>
        </w:numPr>
      </w:pPr>
      <w:r w:rsidRPr="007B60BE">
        <w:rPr>
          <w:rFonts w:hint="eastAsia"/>
          <w:lang w:eastAsia="zh-CN"/>
        </w:rPr>
        <w:t xml:space="preserve">Detailed </w:t>
      </w:r>
      <w:r w:rsidR="00200429" w:rsidRPr="007B60BE">
        <w:rPr>
          <w:rFonts w:hint="eastAsia"/>
          <w:lang w:eastAsia="zh-CN"/>
        </w:rPr>
        <w:t>Description of the System</w:t>
      </w:r>
      <w:r w:rsidR="002C6DEF" w:rsidRPr="007B60BE">
        <w:rPr>
          <w:rFonts w:hint="eastAsia"/>
          <w:lang w:eastAsia="zh-CN"/>
        </w:rPr>
        <w:t xml:space="preserve"> Model</w:t>
      </w:r>
    </w:p>
    <w:p w14:paraId="327E2B7C" w14:textId="079C706C" w:rsidR="002A4D93" w:rsidRPr="007B60BE" w:rsidRDefault="00E36572" w:rsidP="003C4FA2">
      <w:pPr>
        <w:widowControl w:val="0"/>
        <w:spacing w:line="252" w:lineRule="auto"/>
        <w:ind w:firstLine="202"/>
        <w:jc w:val="both"/>
      </w:pPr>
      <w:r w:rsidRPr="007B60BE">
        <w:rPr>
          <w:rFonts w:hint="eastAsia"/>
          <w:lang w:val="x-none" w:eastAsia="zh-CN"/>
        </w:rPr>
        <w:t>T</w:t>
      </w:r>
      <w:r w:rsidR="00131E45" w:rsidRPr="007B60BE">
        <w:rPr>
          <w:lang w:val="x-none" w:eastAsia="zh-CN"/>
        </w:rPr>
        <w:t>o further clarif</w:t>
      </w:r>
      <w:r w:rsidR="002116D3" w:rsidRPr="007B60BE">
        <w:rPr>
          <w:rFonts w:hint="eastAsia"/>
          <w:lang w:val="x-none" w:eastAsia="zh-CN"/>
        </w:rPr>
        <w:t>y</w:t>
      </w:r>
      <w:r w:rsidR="00131E45" w:rsidRPr="007B60BE">
        <w:rPr>
          <w:lang w:val="x-none" w:eastAsia="zh-CN"/>
        </w:rPr>
        <w:t xml:space="preserve"> the system model</w:t>
      </w:r>
      <w:r w:rsidR="00400D35" w:rsidRPr="007B60BE">
        <w:rPr>
          <w:rFonts w:hint="eastAsia"/>
          <w:lang w:val="x-none" w:eastAsia="zh-CN"/>
        </w:rPr>
        <w:t xml:space="preserve">, </w:t>
      </w:r>
      <w:r w:rsidR="00F01FE6" w:rsidRPr="007B60BE">
        <w:rPr>
          <w:rFonts w:hint="eastAsia"/>
          <w:lang w:val="x-none" w:eastAsia="zh-CN"/>
        </w:rPr>
        <w:t>the</w:t>
      </w:r>
      <w:r w:rsidR="00343C7E" w:rsidRPr="007B60BE">
        <w:rPr>
          <w:lang w:val="x-none" w:eastAsia="zh-CN"/>
        </w:rPr>
        <w:t xml:space="preserve"> </w:t>
      </w:r>
      <w:r w:rsidR="00EE332A" w:rsidRPr="007B60BE">
        <w:rPr>
          <w:rFonts w:hint="eastAsia"/>
          <w:lang w:val="x-none" w:eastAsia="zh-CN"/>
        </w:rPr>
        <w:t>detailed</w:t>
      </w:r>
      <w:r w:rsidR="00343C7E" w:rsidRPr="007B60BE">
        <w:rPr>
          <w:lang w:val="x-none" w:eastAsia="zh-CN"/>
        </w:rPr>
        <w:t xml:space="preserve"> PV</w:t>
      </w:r>
      <w:r w:rsidR="00343C7E" w:rsidRPr="007B60BE">
        <w:rPr>
          <w:rFonts w:hint="eastAsia"/>
          <w:lang w:val="x-none" w:eastAsia="zh-CN"/>
        </w:rPr>
        <w:t xml:space="preserve"> inverter </w:t>
      </w:r>
      <w:r w:rsidR="00343C7E" w:rsidRPr="007B60BE">
        <w:rPr>
          <w:lang w:val="x-none" w:eastAsia="zh-CN"/>
        </w:rPr>
        <w:t xml:space="preserve">interface configuration </w:t>
      </w:r>
      <w:r w:rsidR="00343C7E" w:rsidRPr="007B60BE">
        <w:rPr>
          <w:rFonts w:hint="eastAsia"/>
          <w:lang w:val="x-none" w:eastAsia="zh-CN"/>
        </w:rPr>
        <w:t xml:space="preserve">with inner control </w:t>
      </w:r>
      <w:r w:rsidR="00473CC1" w:rsidRPr="007B60BE">
        <w:rPr>
          <w:rFonts w:hint="eastAsia"/>
          <w:lang w:val="x-none" w:eastAsia="zh-CN"/>
        </w:rPr>
        <w:t>loop</w:t>
      </w:r>
      <w:r w:rsidR="00343C7E" w:rsidRPr="007B60BE">
        <w:rPr>
          <w:lang w:val="x-none" w:eastAsia="zh-CN"/>
        </w:rPr>
        <w:t xml:space="preserve"> is illustrated in Fig. </w:t>
      </w:r>
      <w:r w:rsidR="008F693D" w:rsidRPr="007B60BE">
        <w:rPr>
          <w:rFonts w:hint="eastAsia"/>
          <w:lang w:val="x-none" w:eastAsia="zh-CN"/>
        </w:rPr>
        <w:t>1</w:t>
      </w:r>
      <w:r w:rsidR="0059799C" w:rsidRPr="007B60BE">
        <w:rPr>
          <w:rFonts w:hint="eastAsia"/>
          <w:lang w:val="x-none" w:eastAsia="zh-CN"/>
        </w:rPr>
        <w:t xml:space="preserve">. </w:t>
      </w:r>
      <w:r w:rsidR="002D7EBD" w:rsidRPr="007B60BE">
        <w:rPr>
          <w:lang w:val="x-none" w:eastAsia="zh-CN"/>
        </w:rPr>
        <w:t xml:space="preserve">For the </w:t>
      </w:r>
      <w:r w:rsidR="002D7EBD" w:rsidRPr="007B60BE">
        <w:rPr>
          <w:position w:val="-6"/>
        </w:rPr>
        <w:object w:dxaOrig="139" w:dyaOrig="240" w14:anchorId="19F80B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.8pt;height:12.6pt" o:ole="">
            <v:imagedata r:id="rId8" o:title=""/>
          </v:shape>
          <o:OLEObject Type="Embed" ProgID="Equation.DSMT4" ShapeID="_x0000_i1025" DrawAspect="Content" ObjectID="_1781345881" r:id="rId9"/>
        </w:object>
      </w:r>
      <w:proofErr w:type="spellStart"/>
      <w:r w:rsidR="002D7EBD" w:rsidRPr="007B60BE">
        <w:rPr>
          <w:lang w:val="x-none" w:eastAsia="zh-CN"/>
        </w:rPr>
        <w:t>th</w:t>
      </w:r>
      <w:proofErr w:type="spellEnd"/>
      <w:r w:rsidR="002D7EBD" w:rsidRPr="007B60BE">
        <w:rPr>
          <w:lang w:val="x-none" w:eastAsia="zh-CN"/>
        </w:rPr>
        <w:t xml:space="preserve"> </w:t>
      </w:r>
      <w:r w:rsidR="004B072B" w:rsidRPr="007B60BE">
        <w:rPr>
          <w:rFonts w:hint="eastAsia"/>
          <w:lang w:val="x-none" w:eastAsia="zh-CN"/>
        </w:rPr>
        <w:t xml:space="preserve">PV </w:t>
      </w:r>
      <w:r w:rsidR="002D7EBD" w:rsidRPr="007B60BE">
        <w:rPr>
          <w:lang w:val="x-none" w:eastAsia="zh-CN"/>
        </w:rPr>
        <w:t xml:space="preserve">inverter, the reference value of the reactive power </w:t>
      </w:r>
      <w:r w:rsidR="002D7EBD" w:rsidRPr="007B60BE">
        <w:rPr>
          <w:position w:val="-10"/>
          <w:lang w:val="x-none" w:eastAsia="zh-CN"/>
        </w:rPr>
        <w:object w:dxaOrig="240" w:dyaOrig="300" w14:anchorId="5BDD0536">
          <v:shape id="_x0000_i1026" type="#_x0000_t75" style="width:12.6pt;height:14.4pt" o:ole="">
            <v:imagedata r:id="rId10" o:title=""/>
          </v:shape>
          <o:OLEObject Type="Embed" ProgID="Equation.DSMT4" ShapeID="_x0000_i1026" DrawAspect="Content" ObjectID="_1781345882" r:id="rId11"/>
        </w:object>
      </w:r>
      <w:r w:rsidR="002D7EBD" w:rsidRPr="007B60BE">
        <w:rPr>
          <w:lang w:val="x-none" w:eastAsia="zh-CN"/>
        </w:rPr>
        <w:t xml:space="preserve"> is obtained from the LC, and the reference value of the active power </w:t>
      </w:r>
      <w:r w:rsidR="002D7EBD" w:rsidRPr="007B60BE">
        <w:rPr>
          <w:position w:val="-10"/>
          <w:lang w:val="x-none" w:eastAsia="zh-CN"/>
        </w:rPr>
        <w:object w:dxaOrig="220" w:dyaOrig="300" w14:anchorId="491DC3CE">
          <v:shape id="_x0000_i1027" type="#_x0000_t75" style="width:12pt;height:14.4pt" o:ole="">
            <v:imagedata r:id="rId12" o:title=""/>
          </v:shape>
          <o:OLEObject Type="Embed" ProgID="Equation.DSMT4" ShapeID="_x0000_i1027" DrawAspect="Content" ObjectID="_1781345883" r:id="rId13"/>
        </w:object>
      </w:r>
      <w:r w:rsidR="002D7EBD" w:rsidRPr="007B60BE">
        <w:rPr>
          <w:lang w:val="x-none" w:eastAsia="zh-CN"/>
        </w:rPr>
        <w:t xml:space="preserve"> </w:t>
      </w:r>
      <w:r w:rsidR="002D7EBD" w:rsidRPr="007B60BE">
        <w:t>is set by any MPPT algorithm or a utility specified power schedule</w:t>
      </w:r>
      <w:r w:rsidR="002D7EBD" w:rsidRPr="007B60BE">
        <w:rPr>
          <w:lang w:val="x-none" w:eastAsia="zh-CN"/>
        </w:rPr>
        <w:t xml:space="preserve">. Then, the reference values of the d-axis and q-axis component currents </w:t>
      </w:r>
      <w:r w:rsidR="002D7EBD" w:rsidRPr="007B60BE">
        <w:rPr>
          <w:position w:val="-12"/>
          <w:lang w:val="x-none" w:eastAsia="zh-CN"/>
        </w:rPr>
        <w:object w:dxaOrig="360" w:dyaOrig="320" w14:anchorId="15ED91DA">
          <v:shape id="_x0000_i1028" type="#_x0000_t75" style="width:18pt;height:15pt" o:ole="">
            <v:imagedata r:id="rId14" o:title=""/>
          </v:shape>
          <o:OLEObject Type="Embed" ProgID="Equation.DSMT4" ShapeID="_x0000_i1028" DrawAspect="Content" ObjectID="_1781345884" r:id="rId15"/>
        </w:object>
      </w:r>
      <w:r w:rsidR="002D7EBD" w:rsidRPr="007B60BE">
        <w:rPr>
          <w:lang w:val="x-none" w:eastAsia="zh-CN"/>
        </w:rPr>
        <w:t>,</w:t>
      </w:r>
      <w:r w:rsidR="002D7EBD" w:rsidRPr="007B60BE">
        <w:rPr>
          <w:position w:val="-12"/>
        </w:rPr>
        <w:object w:dxaOrig="360" w:dyaOrig="320" w14:anchorId="56010DC5">
          <v:shape id="_x0000_i1029" type="#_x0000_t75" style="width:18pt;height:15pt" o:ole="">
            <v:imagedata r:id="rId16" o:title=""/>
          </v:shape>
          <o:OLEObject Type="Embed" ProgID="Equation.DSMT4" ShapeID="_x0000_i1029" DrawAspect="Content" ObjectID="_1781345885" r:id="rId17"/>
        </w:object>
      </w:r>
      <w:r w:rsidR="002D7EBD" w:rsidRPr="007B60BE">
        <w:t xml:space="preserve"> </w:t>
      </w:r>
      <w:r w:rsidR="00E529A0" w:rsidRPr="007B60BE">
        <w:rPr>
          <w:lang w:val="x-none" w:eastAsia="zh-CN"/>
        </w:rPr>
        <w:t>are</w:t>
      </w:r>
      <w:r w:rsidR="002D7EBD" w:rsidRPr="007B60BE">
        <w:rPr>
          <w:lang w:val="x-none" w:eastAsia="zh-CN"/>
        </w:rPr>
        <w:t xml:space="preserve"> calculated</w:t>
      </w:r>
      <w:r w:rsidR="00591301" w:rsidRPr="007B60BE">
        <w:rPr>
          <w:rFonts w:hint="eastAsia"/>
          <w:lang w:val="x-none" w:eastAsia="zh-CN"/>
        </w:rPr>
        <w:t xml:space="preserve"> </w:t>
      </w:r>
      <w:r w:rsidR="00EE18A4" w:rsidRPr="007B60BE">
        <w:rPr>
          <w:rFonts w:hint="eastAsia"/>
          <w:lang w:val="x-none" w:eastAsia="zh-CN"/>
        </w:rPr>
        <w:t>by</w:t>
      </w:r>
      <w:r w:rsidR="002D7EBD" w:rsidRPr="007B60BE">
        <w:rPr>
          <w:lang w:val="x-none" w:eastAsia="zh-CN"/>
        </w:rPr>
        <w:t xml:space="preserve"> </w:t>
      </w:r>
      <w:r w:rsidR="002D7EBD" w:rsidRPr="007B60BE">
        <w:rPr>
          <w:position w:val="-12"/>
          <w:lang w:val="x-none" w:eastAsia="zh-CN"/>
        </w:rPr>
        <w:object w:dxaOrig="1120" w:dyaOrig="320" w14:anchorId="606D9BA3">
          <v:shape id="_x0000_i1030" type="#_x0000_t75" style="width:54.6pt;height:15pt" o:ole="">
            <v:imagedata r:id="rId18" o:title=""/>
          </v:shape>
          <o:OLEObject Type="Embed" ProgID="Equation.DSMT4" ShapeID="_x0000_i1030" DrawAspect="Content" ObjectID="_1781345886" r:id="rId19"/>
        </w:object>
      </w:r>
      <w:r w:rsidR="002D7EBD" w:rsidRPr="007B60BE">
        <w:rPr>
          <w:lang w:val="x-none" w:eastAsia="zh-CN"/>
        </w:rPr>
        <w:t xml:space="preserve">, </w:t>
      </w:r>
      <w:r w:rsidR="002D7EBD" w:rsidRPr="007B60BE">
        <w:rPr>
          <w:position w:val="-12"/>
          <w:lang w:val="x-none" w:eastAsia="zh-CN"/>
        </w:rPr>
        <w:object w:dxaOrig="1160" w:dyaOrig="320" w14:anchorId="67F8A3EA">
          <v:shape id="_x0000_i1031" type="#_x0000_t75" style="width:58.8pt;height:15pt" o:ole="">
            <v:imagedata r:id="rId20" o:title=""/>
          </v:shape>
          <o:OLEObject Type="Embed" ProgID="Equation.DSMT4" ShapeID="_x0000_i1031" DrawAspect="Content" ObjectID="_1781345887" r:id="rId21"/>
        </w:object>
      </w:r>
      <w:r w:rsidR="002D7EBD" w:rsidRPr="007B60BE">
        <w:t xml:space="preserve">, where </w:t>
      </w:r>
      <w:r w:rsidR="002D7EBD" w:rsidRPr="007B60BE">
        <w:rPr>
          <w:position w:val="-12"/>
        </w:rPr>
        <w:object w:dxaOrig="320" w:dyaOrig="320" w14:anchorId="48B530D5">
          <v:shape id="_x0000_i1032" type="#_x0000_t75" style="width:15pt;height:15pt" o:ole="">
            <v:imagedata r:id="rId22" o:title=""/>
          </v:shape>
          <o:OLEObject Type="Embed" ProgID="Equation.DSMT4" ShapeID="_x0000_i1032" DrawAspect="Content" ObjectID="_1781345888" r:id="rId23"/>
        </w:object>
      </w:r>
      <w:r w:rsidR="002D7EBD" w:rsidRPr="007B60BE">
        <w:t xml:space="preserve"> denotes the </w:t>
      </w:r>
      <w:r w:rsidR="002D7EBD" w:rsidRPr="007B60BE">
        <w:rPr>
          <w:lang w:val="x-none" w:eastAsia="zh-CN"/>
        </w:rPr>
        <w:t>d-axis component</w:t>
      </w:r>
      <w:r w:rsidR="002D7EBD" w:rsidRPr="007B60BE">
        <w:t xml:space="preserve"> of the measured grid voltage at </w:t>
      </w:r>
      <w:r w:rsidR="002D7EBD" w:rsidRPr="007B60BE">
        <w:rPr>
          <w:lang w:val="x-none" w:eastAsia="zh-CN"/>
        </w:rPr>
        <w:t xml:space="preserve">the </w:t>
      </w:r>
      <w:r w:rsidR="002D7EBD" w:rsidRPr="007B60BE">
        <w:rPr>
          <w:position w:val="-6"/>
        </w:rPr>
        <w:object w:dxaOrig="139" w:dyaOrig="240" w14:anchorId="6A1F39A3">
          <v:shape id="_x0000_i1033" type="#_x0000_t75" style="width:7.8pt;height:12.6pt" o:ole="">
            <v:imagedata r:id="rId8" o:title=""/>
          </v:shape>
          <o:OLEObject Type="Embed" ProgID="Equation.DSMT4" ShapeID="_x0000_i1033" DrawAspect="Content" ObjectID="_1781345889" r:id="rId24"/>
        </w:object>
      </w:r>
      <w:r w:rsidR="002D7EBD" w:rsidRPr="007B60BE">
        <w:t>t</w:t>
      </w:r>
      <w:r w:rsidR="002D7EBD" w:rsidRPr="007B60BE">
        <w:rPr>
          <w:lang w:val="x-none" w:eastAsia="zh-CN"/>
        </w:rPr>
        <w:t>h</w:t>
      </w:r>
      <w:r w:rsidR="002D7EBD" w:rsidRPr="007B60BE">
        <w:t xml:space="preserve"> PV node</w:t>
      </w:r>
      <w:r w:rsidR="002D7EBD" w:rsidRPr="007B60BE">
        <w:rPr>
          <w:lang w:val="x-none" w:eastAsia="zh-CN"/>
        </w:rPr>
        <w:t xml:space="preserve">. The current components </w:t>
      </w:r>
      <w:r w:rsidR="002D7EBD" w:rsidRPr="007B60BE">
        <w:rPr>
          <w:position w:val="-12"/>
          <w:lang w:val="x-none" w:eastAsia="zh-CN"/>
        </w:rPr>
        <w:object w:dxaOrig="620" w:dyaOrig="320" w14:anchorId="4AF30F63">
          <v:shape id="_x0000_i1034" type="#_x0000_t75" style="width:31.8pt;height:15pt" o:ole="">
            <v:imagedata r:id="rId25" o:title=""/>
          </v:shape>
          <o:OLEObject Type="Embed" ProgID="Equation.DSMT4" ShapeID="_x0000_i1034" DrawAspect="Content" ObjectID="_1781345890" r:id="rId26"/>
        </w:object>
      </w:r>
      <w:r w:rsidR="002D7EBD" w:rsidRPr="007B60BE">
        <w:rPr>
          <w:lang w:val="x-none" w:eastAsia="zh-CN"/>
        </w:rPr>
        <w:t xml:space="preserve"> are calculated through </w:t>
      </w:r>
      <w:proofErr w:type="spellStart"/>
      <w:r w:rsidR="002D7EBD" w:rsidRPr="007B60BE">
        <w:rPr>
          <w:lang w:val="x-none" w:eastAsia="zh-CN"/>
        </w:rPr>
        <w:t>abc</w:t>
      </w:r>
      <w:proofErr w:type="spellEnd"/>
      <w:r w:rsidR="002D7EBD" w:rsidRPr="007B60BE">
        <w:rPr>
          <w:lang w:val="x-none" w:eastAsia="zh-CN"/>
        </w:rPr>
        <w:t>-to-</w:t>
      </w:r>
      <w:proofErr w:type="spellStart"/>
      <w:r w:rsidR="002D7EBD" w:rsidRPr="007B60BE">
        <w:rPr>
          <w:lang w:val="x-none" w:eastAsia="zh-CN"/>
        </w:rPr>
        <w:t>dq</w:t>
      </w:r>
      <w:proofErr w:type="spellEnd"/>
      <w:r w:rsidR="002D7EBD" w:rsidRPr="007B60BE">
        <w:rPr>
          <w:lang w:val="x-none" w:eastAsia="zh-CN"/>
        </w:rPr>
        <w:t xml:space="preserve"> frame transformations of their corresponding measured three-phase signals, and they </w:t>
      </w:r>
      <w:r w:rsidR="002D7EBD" w:rsidRPr="007B60BE">
        <w:t xml:space="preserve">are regulated to independently follow corresponding reference values </w:t>
      </w:r>
      <w:r w:rsidR="002D7EBD" w:rsidRPr="007B60BE">
        <w:rPr>
          <w:position w:val="-12"/>
          <w:lang w:val="x-none" w:eastAsia="zh-CN"/>
        </w:rPr>
        <w:object w:dxaOrig="720" w:dyaOrig="320" w14:anchorId="69A21564">
          <v:shape id="_x0000_i1035" type="#_x0000_t75" style="width:36.6pt;height:15pt" o:ole="">
            <v:imagedata r:id="rId27" o:title=""/>
          </v:shape>
          <o:OLEObject Type="Embed" ProgID="Equation.DSMT4" ShapeID="_x0000_i1035" DrawAspect="Content" ObjectID="_1781345891" r:id="rId28"/>
        </w:object>
      </w:r>
      <w:r w:rsidR="002D7EBD" w:rsidRPr="007B60BE">
        <w:rPr>
          <w:lang w:val="x-none" w:eastAsia="zh-CN"/>
        </w:rPr>
        <w:t xml:space="preserve"> respectively</w:t>
      </w:r>
      <w:r w:rsidR="002D7EBD" w:rsidRPr="007B60BE">
        <w:t xml:space="preserve">. Consequently, </w:t>
      </w:r>
      <w:r w:rsidR="002D7EBD" w:rsidRPr="007B60BE">
        <w:rPr>
          <w:rFonts w:hint="eastAsia"/>
          <w:lang w:eastAsia="zh-CN"/>
        </w:rPr>
        <w:t>t</w:t>
      </w:r>
      <w:r w:rsidR="002D7EBD" w:rsidRPr="007B60BE">
        <w:t>he inner</w:t>
      </w:r>
      <w:r w:rsidR="009D154D" w:rsidRPr="007B60BE">
        <w:rPr>
          <w:rFonts w:hint="eastAsia"/>
          <w:lang w:eastAsia="zh-CN"/>
        </w:rPr>
        <w:t xml:space="preserve"> current</w:t>
      </w:r>
      <w:r w:rsidR="002D7EBD" w:rsidRPr="007B60BE">
        <w:t xml:space="preserve"> controller generates the voltage d-axis and q-axis components reference </w:t>
      </w:r>
      <w:r w:rsidR="002D7EBD" w:rsidRPr="007B60BE">
        <w:rPr>
          <w:position w:val="-12"/>
        </w:rPr>
        <w:object w:dxaOrig="800" w:dyaOrig="320" w14:anchorId="0A1B81A9">
          <v:shape id="_x0000_i1036" type="#_x0000_t75" style="width:40.2pt;height:15pt" o:ole="">
            <v:imagedata r:id="rId29" o:title=""/>
          </v:shape>
          <o:OLEObject Type="Embed" ProgID="Equation.DSMT4" ShapeID="_x0000_i1036" DrawAspect="Content" ObjectID="_1781345892" r:id="rId30"/>
        </w:object>
      </w:r>
      <w:r w:rsidR="002D7EBD" w:rsidRPr="007B60BE">
        <w:t xml:space="preserve">, which are subsequently converted into phase voltages to generate the PWM vector </w:t>
      </w:r>
      <w:r w:rsidR="002D7EBD" w:rsidRPr="007B60BE">
        <w:rPr>
          <w:position w:val="-10"/>
        </w:rPr>
        <w:object w:dxaOrig="1260" w:dyaOrig="300" w14:anchorId="5C49EC30">
          <v:shape id="_x0000_i1037" type="#_x0000_t75" style="width:64.8pt;height:15.6pt" o:ole="">
            <v:imagedata r:id="rId31" o:title=""/>
          </v:shape>
          <o:OLEObject Type="Embed" ProgID="Equation.DSMT4" ShapeID="_x0000_i1037" DrawAspect="Content" ObjectID="_1781345893" r:id="rId32"/>
        </w:object>
      </w:r>
      <w:r w:rsidR="002D7EBD" w:rsidRPr="007B60BE">
        <w:t xml:space="preserve"> accordingly.</w:t>
      </w:r>
    </w:p>
    <w:p w14:paraId="667432A6" w14:textId="77777777" w:rsidR="007C08C6" w:rsidRPr="007B60BE" w:rsidRDefault="007C08C6" w:rsidP="003C4FA2">
      <w:pPr>
        <w:widowControl w:val="0"/>
        <w:spacing w:line="252" w:lineRule="auto"/>
        <w:ind w:firstLine="202"/>
        <w:jc w:val="both"/>
        <w:rPr>
          <w:sz w:val="16"/>
          <w:szCs w:val="16"/>
          <w:lang w:val="x-none" w:eastAsia="zh-CN"/>
        </w:rPr>
      </w:pPr>
    </w:p>
    <w:p w14:paraId="5239DED6" w14:textId="4D724DD9" w:rsidR="00A56089" w:rsidRPr="007B60BE" w:rsidRDefault="009D154D" w:rsidP="002A4D93">
      <w:pPr>
        <w:widowControl w:val="0"/>
        <w:spacing w:line="252" w:lineRule="auto"/>
        <w:jc w:val="both"/>
        <w:rPr>
          <w:sz w:val="16"/>
          <w:szCs w:val="16"/>
        </w:rPr>
      </w:pPr>
      <w:r w:rsidRPr="007B60BE">
        <w:object w:dxaOrig="20725" w:dyaOrig="13296" w14:anchorId="451883C0">
          <v:shape id="_x0000_i1038" type="#_x0000_t75" style="width:252pt;height:161.4pt" o:ole="">
            <v:imagedata r:id="rId33" o:title=""/>
          </v:shape>
          <o:OLEObject Type="Embed" ProgID="Visio.Drawing.15" ShapeID="_x0000_i1038" DrawAspect="Content" ObjectID="_1781345894" r:id="rId34"/>
        </w:object>
      </w:r>
      <w:r w:rsidR="00FD2041" w:rsidRPr="007B60BE">
        <w:rPr>
          <w:sz w:val="16"/>
          <w:szCs w:val="16"/>
        </w:rPr>
        <w:t xml:space="preserve"> </w:t>
      </w:r>
    </w:p>
    <w:p w14:paraId="2F9ECC84" w14:textId="5AEAF5C5" w:rsidR="00E36C01" w:rsidRPr="007B60BE" w:rsidRDefault="00E36C01" w:rsidP="00E36C01">
      <w:pPr>
        <w:pStyle w:val="afb"/>
        <w:jc w:val="left"/>
      </w:pPr>
      <w:bookmarkStart w:id="2" w:name="_Ref152581810"/>
      <w:r w:rsidRPr="007B60BE">
        <w:t xml:space="preserve">Fig. </w:t>
      </w:r>
      <w:r w:rsidRPr="007B60BE">
        <w:fldChar w:fldCharType="begin"/>
      </w:r>
      <w:r w:rsidRPr="007B60BE">
        <w:instrText xml:space="preserve"> SEQ Fig. \* ARABIC </w:instrText>
      </w:r>
      <w:r w:rsidRPr="007B60BE">
        <w:fldChar w:fldCharType="separate"/>
      </w:r>
      <w:r w:rsidR="004C01D1" w:rsidRPr="007B60BE">
        <w:rPr>
          <w:noProof/>
        </w:rPr>
        <w:t>1</w:t>
      </w:r>
      <w:r w:rsidRPr="007B60BE">
        <w:rPr>
          <w:noProof/>
        </w:rPr>
        <w:fldChar w:fldCharType="end"/>
      </w:r>
      <w:bookmarkEnd w:id="2"/>
      <w:r w:rsidRPr="007B60BE">
        <w:t>. A typical PV</w:t>
      </w:r>
      <w:r w:rsidR="009D05B2" w:rsidRPr="007B60BE">
        <w:rPr>
          <w:rFonts w:hint="eastAsia"/>
          <w:lang w:eastAsia="zh-CN"/>
        </w:rPr>
        <w:t xml:space="preserve"> inverter</w:t>
      </w:r>
      <w:r w:rsidRPr="007B60BE">
        <w:rPr>
          <w:rFonts w:hint="eastAsia"/>
          <w:lang w:eastAsia="zh-CN"/>
        </w:rPr>
        <w:t xml:space="preserve"> </w:t>
      </w:r>
      <w:r w:rsidRPr="007B60BE">
        <w:t xml:space="preserve">interface configuration </w:t>
      </w:r>
      <w:r w:rsidR="00843231" w:rsidRPr="007B60BE">
        <w:rPr>
          <w:rFonts w:hint="eastAsia"/>
          <w:lang w:eastAsia="zh-CN"/>
        </w:rPr>
        <w:t>with</w:t>
      </w:r>
      <w:r w:rsidR="002A103E" w:rsidRPr="007B60BE">
        <w:rPr>
          <w:rFonts w:hint="eastAsia"/>
          <w:lang w:eastAsia="zh-CN"/>
        </w:rPr>
        <w:t xml:space="preserve"> </w:t>
      </w:r>
      <w:r w:rsidR="00C17086" w:rsidRPr="007B60BE">
        <w:rPr>
          <w:rFonts w:hint="eastAsia"/>
          <w:lang w:eastAsia="zh-CN"/>
        </w:rPr>
        <w:t xml:space="preserve">inner control </w:t>
      </w:r>
      <w:r w:rsidR="004E39A8" w:rsidRPr="007B60BE">
        <w:rPr>
          <w:rFonts w:hint="eastAsia"/>
          <w:lang w:eastAsia="zh-CN"/>
        </w:rPr>
        <w:t>loop</w:t>
      </w:r>
      <w:r w:rsidRPr="007B60BE">
        <w:t>.</w:t>
      </w:r>
    </w:p>
    <w:p w14:paraId="16598342" w14:textId="77777777" w:rsidR="006224FD" w:rsidRPr="007B60BE" w:rsidRDefault="006224FD" w:rsidP="000D5514">
      <w:pPr>
        <w:widowControl w:val="0"/>
        <w:spacing w:line="252" w:lineRule="auto"/>
        <w:ind w:firstLineChars="100" w:firstLine="200"/>
        <w:jc w:val="both"/>
        <w:rPr>
          <w:lang w:eastAsia="zh-CN"/>
        </w:rPr>
      </w:pPr>
    </w:p>
    <w:p w14:paraId="67293186" w14:textId="074EB3D1" w:rsidR="00450C8E" w:rsidRPr="007B60BE" w:rsidRDefault="00BA6162" w:rsidP="000D5514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>In this paper, t</w:t>
      </w:r>
      <w:r w:rsidR="007432B1" w:rsidRPr="007B60BE">
        <w:rPr>
          <w:lang w:val="x-none" w:eastAsia="zh-CN"/>
        </w:rPr>
        <w:t xml:space="preserve">he </w:t>
      </w:r>
      <w:r w:rsidR="00E85D12" w:rsidRPr="007B60BE">
        <w:t>RMS value</w:t>
      </w:r>
      <w:r w:rsidR="00E34BA9" w:rsidRPr="007B60BE">
        <w:rPr>
          <w:rFonts w:hint="eastAsia"/>
          <w:lang w:eastAsia="zh-CN"/>
        </w:rPr>
        <w:t xml:space="preserve"> of </w:t>
      </w:r>
      <w:r w:rsidR="00AE56B1" w:rsidRPr="007B60BE">
        <w:rPr>
          <w:rFonts w:hint="eastAsia"/>
          <w:lang w:eastAsia="zh-CN"/>
        </w:rPr>
        <w:t xml:space="preserve">the </w:t>
      </w:r>
      <w:r w:rsidR="008D3619" w:rsidRPr="007B60BE">
        <w:rPr>
          <w:lang w:val="x-none" w:eastAsia="zh-CN"/>
        </w:rPr>
        <w:t>voltage</w:t>
      </w:r>
      <w:r w:rsidR="00277B30" w:rsidRPr="007B60BE">
        <w:rPr>
          <w:rFonts w:hint="eastAsia"/>
          <w:lang w:val="x-none" w:eastAsia="zh-CN"/>
        </w:rPr>
        <w:t xml:space="preserve"> </w:t>
      </w:r>
      <w:r w:rsidR="00277B30" w:rsidRPr="007B60BE">
        <w:t>at PV node</w:t>
      </w:r>
      <w:r w:rsidR="008B6D6D" w:rsidRPr="007B60BE">
        <w:rPr>
          <w:rFonts w:hint="eastAsia"/>
          <w:lang w:eastAsia="zh-CN"/>
        </w:rPr>
        <w:t xml:space="preserve"> </w:t>
      </w:r>
      <w:r w:rsidR="008B6D6D" w:rsidRPr="007B60BE">
        <w:rPr>
          <w:position w:val="-6"/>
          <w:lang w:val="x-none" w:eastAsia="zh-CN"/>
        </w:rPr>
        <w:object w:dxaOrig="139" w:dyaOrig="240" w14:anchorId="434CEE63">
          <v:shape id="_x0000_i1039" type="#_x0000_t75" style="width:7.8pt;height:12.6pt" o:ole="">
            <v:imagedata r:id="rId35" o:title=""/>
          </v:shape>
          <o:OLEObject Type="Embed" ProgID="Equation.DSMT4" ShapeID="_x0000_i1039" DrawAspect="Content" ObjectID="_1781345895" r:id="rId36"/>
        </w:object>
      </w:r>
      <w:r w:rsidR="0071126C" w:rsidRPr="007B60BE">
        <w:rPr>
          <w:rFonts w:hint="eastAsia"/>
          <w:lang w:val="x-none" w:eastAsia="zh-CN"/>
        </w:rPr>
        <w:t xml:space="preserve"> </w:t>
      </w:r>
      <w:r w:rsidR="00866A0C" w:rsidRPr="007B60BE">
        <w:rPr>
          <w:rFonts w:hint="eastAsia"/>
          <w:lang w:val="x-none" w:eastAsia="zh-CN"/>
        </w:rPr>
        <w:t xml:space="preserve">is </w:t>
      </w:r>
      <w:r w:rsidR="0071126C" w:rsidRPr="007B60BE">
        <w:rPr>
          <w:rFonts w:hint="eastAsia"/>
          <w:lang w:val="x-none" w:eastAsia="zh-CN"/>
        </w:rPr>
        <w:t>represented by</w:t>
      </w:r>
      <w:r w:rsidR="008D4DB9" w:rsidRPr="007B60BE">
        <w:rPr>
          <w:rFonts w:hint="eastAsia"/>
          <w:lang w:eastAsia="zh-CN"/>
        </w:rPr>
        <w:t xml:space="preserve"> </w:t>
      </w:r>
      <w:r w:rsidR="00F53A12" w:rsidRPr="007B60BE">
        <w:rPr>
          <w:position w:val="-10"/>
          <w:lang w:val="x-none" w:eastAsia="zh-CN"/>
        </w:rPr>
        <w:object w:dxaOrig="360" w:dyaOrig="300" w14:anchorId="637B1BA5">
          <v:shape id="_x0000_i1040" type="#_x0000_t75" style="width:18pt;height:15.6pt" o:ole="">
            <v:imagedata r:id="rId37" o:title=""/>
          </v:shape>
          <o:OLEObject Type="Embed" ProgID="Equation.DSMT4" ShapeID="_x0000_i1040" DrawAspect="Content" ObjectID="_1781345896" r:id="rId38"/>
        </w:object>
      </w:r>
      <w:r w:rsidR="00083847" w:rsidRPr="007B60BE">
        <w:rPr>
          <w:rFonts w:hint="eastAsia"/>
          <w:lang w:val="x-none" w:eastAsia="zh-CN"/>
        </w:rPr>
        <w:t xml:space="preserve">, </w:t>
      </w:r>
      <w:r w:rsidR="0091493C" w:rsidRPr="007B60BE">
        <w:rPr>
          <w:rFonts w:hint="eastAsia"/>
          <w:lang w:val="x-none" w:eastAsia="zh-CN"/>
        </w:rPr>
        <w:t xml:space="preserve">and </w:t>
      </w:r>
      <w:r w:rsidR="001B045D" w:rsidRPr="007B60BE">
        <w:rPr>
          <w:rFonts w:hint="eastAsia"/>
          <w:lang w:val="x-none" w:eastAsia="zh-CN"/>
        </w:rPr>
        <w:t>its co</w:t>
      </w:r>
      <w:r w:rsidR="00DE2A1D" w:rsidRPr="007B60BE">
        <w:rPr>
          <w:rFonts w:hint="eastAsia"/>
          <w:lang w:val="x-none" w:eastAsia="zh-CN"/>
        </w:rPr>
        <w:t>r</w:t>
      </w:r>
      <w:r w:rsidR="001B045D" w:rsidRPr="007B60BE">
        <w:rPr>
          <w:rFonts w:hint="eastAsia"/>
          <w:lang w:val="x-none" w:eastAsia="zh-CN"/>
        </w:rPr>
        <w:t xml:space="preserve">responding </w:t>
      </w:r>
      <w:r w:rsidR="00833F99" w:rsidRPr="007B60BE">
        <w:rPr>
          <w:rFonts w:hint="eastAsia"/>
          <w:lang w:val="x-none" w:eastAsia="zh-CN"/>
        </w:rPr>
        <w:t>reference value</w:t>
      </w:r>
      <w:r w:rsidR="007D2E67" w:rsidRPr="007B60BE">
        <w:rPr>
          <w:rFonts w:hint="eastAsia"/>
          <w:lang w:val="x-none" w:eastAsia="zh-CN"/>
        </w:rPr>
        <w:t xml:space="preserve"> </w:t>
      </w:r>
      <w:r w:rsidR="00D12A76" w:rsidRPr="007B60BE">
        <w:rPr>
          <w:position w:val="-10"/>
        </w:rPr>
        <w:object w:dxaOrig="360" w:dyaOrig="320" w14:anchorId="579EEA0E">
          <v:shape id="_x0000_i1041" type="#_x0000_t75" style="width:18pt;height:15pt" o:ole="">
            <v:imagedata r:id="rId39" o:title=""/>
          </v:shape>
          <o:OLEObject Type="Embed" ProgID="Equation.DSMT4" ShapeID="_x0000_i1041" DrawAspect="Content" ObjectID="_1781345897" r:id="rId40"/>
        </w:object>
      </w:r>
      <w:r w:rsidR="00833F99" w:rsidRPr="007B60BE">
        <w:rPr>
          <w:rFonts w:hint="eastAsia"/>
          <w:lang w:val="x-none" w:eastAsia="zh-CN"/>
        </w:rPr>
        <w:t xml:space="preserve"> </w:t>
      </w:r>
      <w:r w:rsidR="00D358B1" w:rsidRPr="007B60BE">
        <w:rPr>
          <w:rFonts w:hint="eastAsia"/>
          <w:lang w:val="x-none" w:eastAsia="zh-CN"/>
        </w:rPr>
        <w:t xml:space="preserve">is </w:t>
      </w:r>
      <w:r w:rsidR="002418BE" w:rsidRPr="007B60BE">
        <w:rPr>
          <w:rFonts w:hint="eastAsia"/>
          <w:lang w:val="x-none" w:eastAsia="zh-CN"/>
        </w:rPr>
        <w:t xml:space="preserve">dynamically </w:t>
      </w:r>
      <w:r w:rsidR="00D358B1" w:rsidRPr="007B60BE">
        <w:rPr>
          <w:rFonts w:hint="eastAsia"/>
          <w:lang w:val="x-none" w:eastAsia="zh-CN"/>
        </w:rPr>
        <w:t xml:space="preserve">generated by </w:t>
      </w:r>
      <w:r w:rsidR="005D285F" w:rsidRPr="007B60BE">
        <w:rPr>
          <w:rFonts w:hint="eastAsia"/>
          <w:lang w:val="x-none" w:eastAsia="zh-CN"/>
        </w:rPr>
        <w:t>the</w:t>
      </w:r>
      <w:r w:rsidR="00287531" w:rsidRPr="007B60BE">
        <w:rPr>
          <w:rFonts w:hint="eastAsia"/>
          <w:lang w:val="x-none" w:eastAsia="zh-CN"/>
        </w:rPr>
        <w:t xml:space="preserve"> cluster</w:t>
      </w:r>
      <w:r w:rsidR="005D285F" w:rsidRPr="007B60BE">
        <w:rPr>
          <w:rFonts w:hint="eastAsia"/>
          <w:lang w:val="x-none" w:eastAsia="zh-CN"/>
        </w:rPr>
        <w:t xml:space="preserve"> CC. </w:t>
      </w:r>
      <w:r w:rsidR="000F6BFD" w:rsidRPr="007B60BE">
        <w:rPr>
          <w:rFonts w:hint="eastAsia"/>
          <w:lang w:val="x-none" w:eastAsia="zh-CN"/>
        </w:rPr>
        <w:t>E</w:t>
      </w:r>
      <w:r w:rsidR="000F6BFD" w:rsidRPr="007B60BE">
        <w:rPr>
          <w:lang w:val="x-none" w:eastAsia="zh-CN"/>
        </w:rPr>
        <w:t>ach adaptive LC</w:t>
      </w:r>
      <w:r w:rsidR="005A12ED" w:rsidRPr="007B60BE">
        <w:rPr>
          <w:rFonts w:hint="eastAsia"/>
          <w:lang w:val="x-none" w:eastAsia="zh-CN"/>
        </w:rPr>
        <w:t xml:space="preserve"> </w:t>
      </w:r>
      <w:r w:rsidR="000F6BFD" w:rsidRPr="007B60BE">
        <w:rPr>
          <w:lang w:val="x-none" w:eastAsia="zh-CN"/>
        </w:rPr>
        <w:t>for</w:t>
      </w:r>
      <w:r w:rsidR="00A12FD9" w:rsidRPr="007B60BE">
        <w:rPr>
          <w:rFonts w:hint="eastAsia"/>
          <w:lang w:val="x-none" w:eastAsia="zh-CN"/>
        </w:rPr>
        <w:t xml:space="preserve"> PV</w:t>
      </w:r>
      <w:r w:rsidR="000F6BFD" w:rsidRPr="007B60BE">
        <w:rPr>
          <w:lang w:val="x-none" w:eastAsia="zh-CN"/>
        </w:rPr>
        <w:t xml:space="preserve"> inverter </w:t>
      </w:r>
      <w:r w:rsidR="000F6BFD" w:rsidRPr="007B60BE">
        <w:rPr>
          <w:position w:val="-6"/>
          <w:lang w:val="x-none" w:eastAsia="zh-CN"/>
        </w:rPr>
        <w:object w:dxaOrig="139" w:dyaOrig="240" w14:anchorId="3712912D">
          <v:shape id="_x0000_i1042" type="#_x0000_t75" style="width:7.8pt;height:12.6pt" o:ole="">
            <v:imagedata r:id="rId35" o:title=""/>
          </v:shape>
          <o:OLEObject Type="Embed" ProgID="Equation.DSMT4" ShapeID="_x0000_i1042" DrawAspect="Content" ObjectID="_1781345898" r:id="rId41"/>
        </w:object>
      </w:r>
      <w:r w:rsidR="00A41539" w:rsidRPr="007B60BE">
        <w:rPr>
          <w:rFonts w:hint="eastAsia"/>
          <w:lang w:val="x-none" w:eastAsia="zh-CN"/>
        </w:rPr>
        <w:t xml:space="preserve"> receive </w:t>
      </w:r>
      <w:r w:rsidR="00C57416" w:rsidRPr="007B60BE">
        <w:rPr>
          <w:rFonts w:hint="eastAsia"/>
          <w:lang w:val="x-none" w:eastAsia="zh-CN"/>
        </w:rPr>
        <w:t xml:space="preserve">the </w:t>
      </w:r>
      <w:r w:rsidR="00A41539" w:rsidRPr="007B60BE">
        <w:rPr>
          <w:rFonts w:hint="eastAsia"/>
          <w:lang w:val="x-none" w:eastAsia="zh-CN"/>
        </w:rPr>
        <w:t xml:space="preserve">control command </w:t>
      </w:r>
      <w:r w:rsidR="00C57416" w:rsidRPr="007B60BE">
        <w:rPr>
          <w:position w:val="-10"/>
        </w:rPr>
        <w:object w:dxaOrig="360" w:dyaOrig="320" w14:anchorId="46B83E0A">
          <v:shape id="_x0000_i1043" type="#_x0000_t75" style="width:18pt;height:15pt" o:ole="">
            <v:imagedata r:id="rId39" o:title=""/>
          </v:shape>
          <o:OLEObject Type="Embed" ProgID="Equation.DSMT4" ShapeID="_x0000_i1043" DrawAspect="Content" ObjectID="_1781345899" r:id="rId42"/>
        </w:object>
      </w:r>
      <w:r w:rsidR="000F6BFD" w:rsidRPr="007B60BE">
        <w:rPr>
          <w:lang w:val="x-none" w:eastAsia="zh-CN"/>
        </w:rPr>
        <w:t xml:space="preserve"> </w:t>
      </w:r>
      <w:r w:rsidR="00D67764" w:rsidRPr="007B60BE">
        <w:rPr>
          <w:rFonts w:hint="eastAsia"/>
          <w:lang w:val="x-none" w:eastAsia="zh-CN"/>
        </w:rPr>
        <w:t>from the CC</w:t>
      </w:r>
      <w:r w:rsidR="009D46E8" w:rsidRPr="007B60BE">
        <w:rPr>
          <w:rFonts w:hint="eastAsia"/>
          <w:lang w:val="x-none" w:eastAsia="zh-CN"/>
        </w:rPr>
        <w:t>, and</w:t>
      </w:r>
      <w:r w:rsidR="00081BCA" w:rsidRPr="007B60BE">
        <w:rPr>
          <w:rFonts w:hint="eastAsia"/>
          <w:lang w:val="x-none" w:eastAsia="zh-CN"/>
        </w:rPr>
        <w:t xml:space="preserve"> then</w:t>
      </w:r>
      <w:r w:rsidR="009D46E8" w:rsidRPr="007B60BE">
        <w:rPr>
          <w:rFonts w:hint="eastAsia"/>
          <w:lang w:val="x-none" w:eastAsia="zh-CN"/>
        </w:rPr>
        <w:t xml:space="preserve"> </w:t>
      </w:r>
      <w:r w:rsidR="00450C8E" w:rsidRPr="007B60BE">
        <w:rPr>
          <w:lang w:val="x-none" w:eastAsia="zh-CN"/>
        </w:rPr>
        <w:t xml:space="preserve">calculates the control command for PV reactive power </w:t>
      </w:r>
      <w:r w:rsidR="00450C8E" w:rsidRPr="007B60BE">
        <w:rPr>
          <w:position w:val="-10"/>
          <w:lang w:val="x-none" w:eastAsia="zh-CN"/>
        </w:rPr>
        <w:object w:dxaOrig="240" w:dyaOrig="300" w14:anchorId="325DC4F6">
          <v:shape id="_x0000_i1044" type="#_x0000_t75" style="width:12.6pt;height:14.4pt" o:ole="">
            <v:imagedata r:id="rId43" o:title=""/>
          </v:shape>
          <o:OLEObject Type="Embed" ProgID="Equation.DSMT4" ShapeID="_x0000_i1044" DrawAspect="Content" ObjectID="_1781345900" r:id="rId44"/>
        </w:object>
      </w:r>
      <w:r w:rsidR="007D5D3C" w:rsidRPr="007B60BE">
        <w:rPr>
          <w:rFonts w:hint="eastAsia"/>
          <w:lang w:val="x-none" w:eastAsia="zh-CN"/>
        </w:rPr>
        <w:t xml:space="preserve"> at each </w:t>
      </w:r>
      <w:r w:rsidR="00331068" w:rsidRPr="007B60BE">
        <w:rPr>
          <w:rFonts w:hint="eastAsia"/>
          <w:lang w:val="x-none" w:eastAsia="zh-CN"/>
        </w:rPr>
        <w:t xml:space="preserve">LC </w:t>
      </w:r>
      <w:r w:rsidR="001C48F0" w:rsidRPr="007B60BE">
        <w:rPr>
          <w:rFonts w:hint="eastAsia"/>
          <w:lang w:val="x-none" w:eastAsia="zh-CN"/>
        </w:rPr>
        <w:t>control step</w:t>
      </w:r>
      <w:r w:rsidR="002A48A7" w:rsidRPr="007B60BE">
        <w:rPr>
          <w:rFonts w:hint="eastAsia"/>
          <w:lang w:val="x-none" w:eastAsia="zh-CN"/>
        </w:rPr>
        <w:t xml:space="preserve">, </w:t>
      </w:r>
      <w:r w:rsidR="00557927" w:rsidRPr="007B60BE">
        <w:rPr>
          <w:rFonts w:hint="eastAsia"/>
          <w:lang w:val="x-none" w:eastAsia="zh-CN"/>
        </w:rPr>
        <w:t>thus</w:t>
      </w:r>
      <w:r w:rsidR="00B84C8F" w:rsidRPr="007B60BE">
        <w:rPr>
          <w:rFonts w:hint="eastAsia"/>
          <w:lang w:val="x-none" w:eastAsia="zh-CN"/>
        </w:rPr>
        <w:t xml:space="preserve"> realizing</w:t>
      </w:r>
      <w:r w:rsidR="00557927" w:rsidRPr="007B60BE">
        <w:rPr>
          <w:rFonts w:hint="eastAsia"/>
          <w:lang w:val="x-none" w:eastAsia="zh-CN"/>
        </w:rPr>
        <w:t xml:space="preserve"> </w:t>
      </w:r>
      <w:r w:rsidR="0092279A" w:rsidRPr="007B60BE">
        <w:rPr>
          <w:lang w:val="x-none" w:eastAsia="zh-CN"/>
        </w:rPr>
        <w:t>regulat</w:t>
      </w:r>
      <w:r w:rsidR="0062546E" w:rsidRPr="007B60BE">
        <w:rPr>
          <w:rFonts w:hint="eastAsia"/>
          <w:lang w:val="x-none" w:eastAsia="zh-CN"/>
        </w:rPr>
        <w:t>ing</w:t>
      </w:r>
      <w:r w:rsidR="0092279A" w:rsidRPr="007B60BE">
        <w:rPr>
          <w:lang w:val="x-none" w:eastAsia="zh-CN"/>
        </w:rPr>
        <w:t xml:space="preserve"> the voltage</w:t>
      </w:r>
      <w:r w:rsidR="00CE5BAD" w:rsidRPr="007B60BE">
        <w:rPr>
          <w:rFonts w:hint="eastAsia"/>
          <w:lang w:val="x-none" w:eastAsia="zh-CN"/>
        </w:rPr>
        <w:t xml:space="preserve"> </w:t>
      </w:r>
      <w:r w:rsidR="00CE5BAD" w:rsidRPr="007B60BE">
        <w:rPr>
          <w:lang w:val="x-none" w:eastAsia="zh-CN"/>
        </w:rPr>
        <w:t xml:space="preserve">at the local point of </w:t>
      </w:r>
      <w:r w:rsidR="00CE5BAD" w:rsidRPr="007B60BE">
        <w:t xml:space="preserve">coupling </w:t>
      </w:r>
      <w:r w:rsidR="00CE5BAD" w:rsidRPr="007B60BE">
        <w:rPr>
          <w:position w:val="-10"/>
          <w:lang w:val="x-none" w:eastAsia="zh-CN"/>
        </w:rPr>
        <w:object w:dxaOrig="360" w:dyaOrig="300" w14:anchorId="50BF482A">
          <v:shape id="_x0000_i1045" type="#_x0000_t75" style="width:18pt;height:15.6pt" o:ole="">
            <v:imagedata r:id="rId45" o:title=""/>
          </v:shape>
          <o:OLEObject Type="Embed" ProgID="Equation.DSMT4" ShapeID="_x0000_i1045" DrawAspect="Content" ObjectID="_1781345901" r:id="rId46"/>
        </w:object>
      </w:r>
      <w:r w:rsidR="00CE5BAD" w:rsidRPr="007B60BE">
        <w:t xml:space="preserve"> to follow its local voltage reference </w:t>
      </w:r>
      <w:r w:rsidR="00CE5BAD" w:rsidRPr="007B60BE">
        <w:rPr>
          <w:position w:val="-10"/>
          <w:lang w:val="x-none" w:eastAsia="zh-CN"/>
        </w:rPr>
        <w:object w:dxaOrig="360" w:dyaOrig="320" w14:anchorId="55406200">
          <v:shape id="_x0000_i1046" type="#_x0000_t75" style="width:18pt;height:15pt" o:ole="">
            <v:imagedata r:id="rId47" o:title=""/>
          </v:shape>
          <o:OLEObject Type="Embed" ProgID="Equation.DSMT4" ShapeID="_x0000_i1046" DrawAspect="Content" ObjectID="_1781345902" r:id="rId48"/>
        </w:object>
      </w:r>
      <w:r w:rsidR="00932777" w:rsidRPr="007B60BE">
        <w:rPr>
          <w:rFonts w:hint="eastAsia"/>
          <w:lang w:val="x-none" w:eastAsia="zh-CN"/>
        </w:rPr>
        <w:t>.</w:t>
      </w:r>
    </w:p>
    <w:p w14:paraId="76337179" w14:textId="167A0551" w:rsidR="00DB4007" w:rsidRPr="007B60BE" w:rsidRDefault="00DB4007" w:rsidP="000D5514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lang w:val="x-none" w:eastAsia="zh-CN"/>
        </w:rPr>
        <w:t xml:space="preserve">As for the </w:t>
      </w:r>
      <w:r w:rsidR="00E8779E" w:rsidRPr="007B60BE">
        <w:rPr>
          <w:rFonts w:hint="eastAsia"/>
          <w:lang w:val="x-none" w:eastAsia="zh-CN"/>
        </w:rPr>
        <w:t xml:space="preserve">cluster </w:t>
      </w:r>
      <w:r w:rsidRPr="007B60BE">
        <w:rPr>
          <w:lang w:val="x-none" w:eastAsia="zh-CN"/>
        </w:rPr>
        <w:t>CC, the input</w:t>
      </w:r>
      <w:r w:rsidRPr="007B60BE">
        <w:rPr>
          <w:rFonts w:hint="eastAsia"/>
          <w:lang w:val="x-none" w:eastAsia="zh-CN"/>
        </w:rPr>
        <w:t>/</w:t>
      </w:r>
      <w:r w:rsidRPr="007B60BE">
        <w:rPr>
          <w:lang w:val="x-none" w:eastAsia="zh-CN"/>
        </w:rPr>
        <w:t xml:space="preserve">output measurements of the cluster, including </w:t>
      </w:r>
      <w:r w:rsidR="00740DDA" w:rsidRPr="007B60BE">
        <w:rPr>
          <w:rFonts w:hint="eastAsia"/>
          <w:lang w:val="x-none" w:eastAsia="zh-CN"/>
        </w:rPr>
        <w:t xml:space="preserve">the </w:t>
      </w:r>
      <w:r w:rsidR="00C41193" w:rsidRPr="007B60BE">
        <w:rPr>
          <w:rFonts w:hint="eastAsia"/>
          <w:lang w:val="x-none" w:eastAsia="zh-CN"/>
        </w:rPr>
        <w:t>RMS</w:t>
      </w:r>
      <w:r w:rsidR="00740DDA" w:rsidRPr="007B60BE">
        <w:rPr>
          <w:rFonts w:hint="eastAsia"/>
          <w:lang w:val="x-none" w:eastAsia="zh-CN"/>
        </w:rPr>
        <w:t xml:space="preserve"> value of </w:t>
      </w:r>
      <w:r w:rsidRPr="007B60BE">
        <w:rPr>
          <w:lang w:val="x-none" w:eastAsia="zh-CN"/>
        </w:rPr>
        <w:t xml:space="preserve">the </w:t>
      </w:r>
      <w:r w:rsidR="00C21162" w:rsidRPr="007B60BE">
        <w:rPr>
          <w:rFonts w:hint="eastAsia"/>
          <w:lang w:val="x-none" w:eastAsia="zh-CN"/>
        </w:rPr>
        <w:t xml:space="preserve">cluster </w:t>
      </w:r>
      <w:r w:rsidRPr="007B60BE">
        <w:rPr>
          <w:lang w:val="x-none" w:eastAsia="zh-CN"/>
        </w:rPr>
        <w:t xml:space="preserve">PCC voltage </w:t>
      </w:r>
      <w:r w:rsidRPr="007B60BE">
        <w:rPr>
          <w:position w:val="-10"/>
          <w:lang w:val="x-none" w:eastAsia="zh-CN"/>
        </w:rPr>
        <w:object w:dxaOrig="420" w:dyaOrig="300" w14:anchorId="2E952379">
          <v:shape id="_x0000_i1047" type="#_x0000_t75" style="width:22.2pt;height:15.6pt" o:ole="">
            <v:imagedata r:id="rId49" o:title=""/>
          </v:shape>
          <o:OLEObject Type="Embed" ProgID="Equation.DSMT4" ShapeID="_x0000_i1047" DrawAspect="Content" ObjectID="_1781345903" r:id="rId50"/>
        </w:object>
      </w:r>
      <w:r w:rsidRPr="007B60BE">
        <w:rPr>
          <w:lang w:val="x-none" w:eastAsia="zh-CN"/>
        </w:rPr>
        <w:t xml:space="preserve"> and voltages of all the PV nodes </w:t>
      </w:r>
      <w:r w:rsidRPr="007B60BE">
        <w:rPr>
          <w:position w:val="-10"/>
          <w:lang w:val="x-none" w:eastAsia="zh-CN"/>
        </w:rPr>
        <w:object w:dxaOrig="999" w:dyaOrig="300" w14:anchorId="2A7E9DD1">
          <v:shape id="_x0000_i1048" type="#_x0000_t75" style="width:49.8pt;height:15.6pt" o:ole="">
            <v:imagedata r:id="rId51" o:title=""/>
          </v:shape>
          <o:OLEObject Type="Embed" ProgID="Equation.DSMT4" ShapeID="_x0000_i1048" DrawAspect="Content" ObjectID="_1781345904" r:id="rId52"/>
        </w:object>
      </w:r>
      <w:r w:rsidRPr="007B60BE">
        <w:rPr>
          <w:lang w:val="x-none" w:eastAsia="zh-CN"/>
        </w:rPr>
        <w:t>, are collected.</w:t>
      </w:r>
      <w:r w:rsidR="003D7669" w:rsidRPr="007B60BE">
        <w:rPr>
          <w:rFonts w:hint="eastAsia"/>
          <w:lang w:val="x-none" w:eastAsia="zh-CN"/>
        </w:rPr>
        <w:t xml:space="preserve"> </w:t>
      </w:r>
      <w:r w:rsidR="003D7669" w:rsidRPr="007B60BE">
        <w:rPr>
          <w:lang w:val="x-none" w:eastAsia="zh-CN"/>
        </w:rPr>
        <w:t>The data-driven adaptive coordination algorithm is devised for CC to calculate the voltage references for local PV nodes</w:t>
      </w:r>
      <w:r w:rsidR="007E7B57" w:rsidRPr="007B60BE">
        <w:rPr>
          <w:rFonts w:hint="eastAsia"/>
          <w:lang w:val="x-none" w:eastAsia="zh-CN"/>
        </w:rPr>
        <w:t xml:space="preserve"> </w:t>
      </w:r>
      <w:r w:rsidR="004F2856" w:rsidRPr="007B60BE">
        <w:rPr>
          <w:position w:val="-10"/>
          <w:lang w:val="x-none" w:eastAsia="zh-CN"/>
        </w:rPr>
        <w:object w:dxaOrig="999" w:dyaOrig="320" w14:anchorId="761C9BCC">
          <v:shape id="_x0000_i1049" type="#_x0000_t75" style="width:49.8pt;height:17.4pt" o:ole="">
            <v:imagedata r:id="rId53" o:title=""/>
          </v:shape>
          <o:OLEObject Type="Embed" ProgID="Equation.DSMT4" ShapeID="_x0000_i1049" DrawAspect="Content" ObjectID="_1781345905" r:id="rId54"/>
        </w:object>
      </w:r>
      <w:r w:rsidR="00902962" w:rsidRPr="007B60BE">
        <w:rPr>
          <w:rFonts w:hint="eastAsia"/>
          <w:lang w:val="x-none" w:eastAsia="zh-CN"/>
        </w:rPr>
        <w:t xml:space="preserve"> at each CC control step</w:t>
      </w:r>
      <w:r w:rsidR="003D7669" w:rsidRPr="007B60BE">
        <w:rPr>
          <w:lang w:val="x-none" w:eastAsia="zh-CN"/>
        </w:rPr>
        <w:t>, which serve as the inputs for the corresponding LCs.</w:t>
      </w:r>
    </w:p>
    <w:p w14:paraId="6A9ADDCF" w14:textId="77777777" w:rsidR="002A4D93" w:rsidRPr="007B60BE" w:rsidRDefault="002A4D93" w:rsidP="001518DB">
      <w:pPr>
        <w:widowControl w:val="0"/>
        <w:spacing w:line="252" w:lineRule="auto"/>
        <w:jc w:val="both"/>
        <w:rPr>
          <w:lang w:val="x-none" w:eastAsia="zh-CN"/>
        </w:rPr>
      </w:pPr>
    </w:p>
    <w:p w14:paraId="0419B52A" w14:textId="3BE29FB5" w:rsidR="00BC002D" w:rsidRPr="007B60BE" w:rsidRDefault="00FD4F52" w:rsidP="00BC002D">
      <w:pPr>
        <w:pStyle w:val="1"/>
        <w:numPr>
          <w:ilvl w:val="0"/>
          <w:numId w:val="41"/>
        </w:numPr>
      </w:pPr>
      <w:r w:rsidRPr="007B60BE">
        <w:rPr>
          <w:rFonts w:hint="eastAsia"/>
          <w:lang w:eastAsia="zh-CN"/>
        </w:rPr>
        <w:t xml:space="preserve">Convergence of the </w:t>
      </w:r>
      <w:r w:rsidR="00E53B2D" w:rsidRPr="007B60BE">
        <w:rPr>
          <w:rFonts w:hint="eastAsia"/>
          <w:lang w:eastAsia="zh-CN"/>
        </w:rPr>
        <w:t>Identification Algorithm</w:t>
      </w:r>
    </w:p>
    <w:p w14:paraId="71901210" w14:textId="1FF16DFB" w:rsidR="00A21269" w:rsidRPr="007B60BE" w:rsidRDefault="00047E3A" w:rsidP="007A0D43">
      <w:pPr>
        <w:widowControl w:val="0"/>
        <w:spacing w:line="252" w:lineRule="auto"/>
        <w:ind w:firstLineChars="100" w:firstLine="200"/>
        <w:jc w:val="both"/>
      </w:pPr>
      <w:r w:rsidRPr="007B60BE">
        <w:rPr>
          <w:lang w:eastAsia="zh-CN"/>
        </w:rPr>
        <w:t xml:space="preserve">The convergence analysis is similar to </w:t>
      </w:r>
      <w:r w:rsidR="002F5480" w:rsidRPr="007B60BE">
        <w:rPr>
          <w:lang w:eastAsia="zh-CN"/>
        </w:rPr>
        <w:fldChar w:fldCharType="begin"/>
      </w:r>
      <w:r w:rsidR="002F5480" w:rsidRPr="007B60BE">
        <w:rPr>
          <w:lang w:eastAsia="zh-CN"/>
        </w:rPr>
        <w:instrText xml:space="preserve"> ADDIN ZOTERO_ITEM CSL_CITATION {"citationID":"abgBJTDp","properties":{"formattedCitation":"[1]","plainCitation":"[1]","noteIndex":0},"citationItems":[{"id":521,"uris":["http://zotero.org/users/9585885/items/NEDB5Y3G"],"itemData":{"id":521,"type":"article-journal","container-title":"IEEE Control Systems","DOI":"10.1109/MCS.2020.2990516","ISSN":"1066-033X, 1941-000X","issue":"4","journalAbbreviation":"IEEE Control Syst.","license":"https://ieeexplore.ieee.org/Xplorehelp/downloads/license-information/IEEE.html","page":"80-102","source":"DOI.org (Crossref)","title":"Recursive Least Squares With Variable-Direction Forgetting: Compensating for the Loss of Persistency [Lecture Notes]","title-short":"Recursive Least Squares With Variable-Direction Forgetting","volume":"40","author":[{"family":"Goel","given":"Ankit"},{"family":"Bruce","given":"Adam L."},{"family":"Bernstein","given":"Dennis S."}],"issued":{"date-parts":[["2020",8]]}}}],"schema":"https://github.com/citation-style-language/schema/raw/master/csl-citation.json"} </w:instrText>
      </w:r>
      <w:r w:rsidR="002F5480" w:rsidRPr="007B60BE">
        <w:rPr>
          <w:lang w:eastAsia="zh-CN"/>
        </w:rPr>
        <w:fldChar w:fldCharType="separate"/>
      </w:r>
      <w:r w:rsidR="002F5480" w:rsidRPr="007B60BE">
        <w:t>[1]</w:t>
      </w:r>
      <w:r w:rsidR="002F5480" w:rsidRPr="007B60BE">
        <w:rPr>
          <w:lang w:eastAsia="zh-CN"/>
        </w:rPr>
        <w:fldChar w:fldCharType="end"/>
      </w:r>
      <w:r w:rsidRPr="007B60BE">
        <w:rPr>
          <w:lang w:eastAsia="zh-CN"/>
        </w:rPr>
        <w:t xml:space="preserve">. </w:t>
      </w:r>
      <w:r w:rsidR="00137CB6" w:rsidRPr="007B60BE">
        <w:rPr>
          <w:rFonts w:hint="eastAsia"/>
          <w:lang w:eastAsia="zh-CN"/>
        </w:rPr>
        <w:t>For the newly introduced</w:t>
      </w:r>
      <w:r w:rsidR="00452227" w:rsidRPr="007B60BE">
        <w:rPr>
          <w:rFonts w:hint="eastAsia"/>
          <w:lang w:eastAsia="zh-CN"/>
        </w:rPr>
        <w:t xml:space="preserve"> system</w:t>
      </w:r>
      <w:r w:rsidR="00137CB6" w:rsidRPr="007B60BE">
        <w:rPr>
          <w:rFonts w:hint="eastAsia"/>
          <w:lang w:eastAsia="zh-CN"/>
        </w:rPr>
        <w:t xml:space="preserve"> </w:t>
      </w:r>
      <w:r w:rsidR="00137CB6" w:rsidRPr="007B60BE">
        <w:rPr>
          <w:lang w:eastAsia="zh-CN"/>
        </w:rPr>
        <w:t xml:space="preserve">output </w:t>
      </w:r>
      <w:r w:rsidR="00AB1ACB" w:rsidRPr="007B60BE">
        <w:rPr>
          <w:rFonts w:hint="eastAsia"/>
          <w:lang w:eastAsia="zh-CN"/>
        </w:rPr>
        <w:t xml:space="preserve">data </w:t>
      </w:r>
      <w:r w:rsidR="00AB1ACB" w:rsidRPr="007B60BE">
        <w:rPr>
          <w:position w:val="-10"/>
        </w:rPr>
        <w:object w:dxaOrig="240" w:dyaOrig="300" w14:anchorId="41BAFFC1">
          <v:shape id="_x0000_i1050" type="#_x0000_t75" style="width:12pt;height:14.4pt" o:ole="">
            <v:imagedata r:id="rId55" o:title=""/>
          </v:shape>
          <o:OLEObject Type="Embed" ProgID="Equation.DSMT4" ShapeID="_x0000_i1050" DrawAspect="Content" ObjectID="_1781345906" r:id="rId56"/>
        </w:object>
      </w:r>
      <w:r w:rsidR="00AB1ACB" w:rsidRPr="007B60BE">
        <w:rPr>
          <w:rFonts w:hint="eastAsia"/>
          <w:lang w:eastAsia="zh-CN"/>
        </w:rPr>
        <w:t xml:space="preserve"> </w:t>
      </w:r>
      <w:r w:rsidR="00137CB6" w:rsidRPr="007B60BE">
        <w:rPr>
          <w:lang w:eastAsia="zh-CN"/>
        </w:rPr>
        <w:t>and input</w:t>
      </w:r>
      <w:r w:rsidR="00137CB6" w:rsidRPr="007B60BE">
        <w:rPr>
          <w:rFonts w:hint="eastAsia"/>
          <w:lang w:eastAsia="zh-CN"/>
        </w:rPr>
        <w:t xml:space="preserve"> data</w:t>
      </w:r>
      <w:r w:rsidR="00AB1ACB" w:rsidRPr="007B60BE">
        <w:rPr>
          <w:rFonts w:hint="eastAsia"/>
          <w:lang w:eastAsia="zh-CN"/>
        </w:rPr>
        <w:t xml:space="preserve"> </w:t>
      </w:r>
      <w:r w:rsidR="00AB1ACB" w:rsidRPr="007B60BE">
        <w:rPr>
          <w:position w:val="-10"/>
        </w:rPr>
        <w:object w:dxaOrig="279" w:dyaOrig="300" w14:anchorId="05FDCEB2">
          <v:shape id="_x0000_i1051" type="#_x0000_t75" style="width:13.8pt;height:14.4pt" o:ole="">
            <v:imagedata r:id="rId57" o:title=""/>
          </v:shape>
          <o:OLEObject Type="Embed" ProgID="Equation.DSMT4" ShapeID="_x0000_i1051" DrawAspect="Content" ObjectID="_1781345907" r:id="rId58"/>
        </w:object>
      </w:r>
      <w:r w:rsidR="00F851C3" w:rsidRPr="007B60BE">
        <w:rPr>
          <w:rFonts w:hint="eastAsia"/>
          <w:lang w:eastAsia="zh-CN"/>
        </w:rPr>
        <w:t xml:space="preserve"> </w:t>
      </w:r>
      <w:r w:rsidR="00745F95" w:rsidRPr="007B60BE">
        <w:rPr>
          <w:rFonts w:hint="eastAsia"/>
          <w:lang w:eastAsia="zh-CN"/>
        </w:rPr>
        <w:t xml:space="preserve">at </w:t>
      </w:r>
      <w:r w:rsidR="00F851C3" w:rsidRPr="007B60BE">
        <w:rPr>
          <w:rFonts w:hint="eastAsia"/>
          <w:lang w:val="x-none" w:eastAsia="zh-CN"/>
        </w:rPr>
        <w:t xml:space="preserve">the </w:t>
      </w:r>
      <w:r w:rsidR="00F851C3" w:rsidRPr="007B60BE">
        <w:rPr>
          <w:position w:val="-6"/>
          <w:lang w:val="x-none" w:eastAsia="zh-CN"/>
        </w:rPr>
        <w:object w:dxaOrig="180" w:dyaOrig="260" w14:anchorId="345FBFD7">
          <v:shape id="_x0000_i1052" type="#_x0000_t75" style="width:8.4pt;height:13.2pt" o:ole="">
            <v:imagedata r:id="rId59" o:title=""/>
          </v:shape>
          <o:OLEObject Type="Embed" ProgID="Equation.DSMT4" ShapeID="_x0000_i1052" DrawAspect="Content" ObjectID="_1781345908" r:id="rId60"/>
        </w:object>
      </w:r>
      <w:proofErr w:type="spellStart"/>
      <w:r w:rsidR="00F851C3" w:rsidRPr="007B60BE">
        <w:rPr>
          <w:rFonts w:hint="eastAsia"/>
          <w:lang w:val="x-none" w:eastAsia="zh-CN"/>
        </w:rPr>
        <w:t>th</w:t>
      </w:r>
      <w:proofErr w:type="spellEnd"/>
      <w:r w:rsidR="00F851C3" w:rsidRPr="007B60BE">
        <w:rPr>
          <w:rFonts w:hint="eastAsia"/>
          <w:lang w:val="x-none" w:eastAsia="zh-CN"/>
        </w:rPr>
        <w:t xml:space="preserve"> step</w:t>
      </w:r>
      <w:r w:rsidR="00137CB6" w:rsidRPr="007B60BE">
        <w:rPr>
          <w:rFonts w:hint="eastAsia"/>
          <w:lang w:eastAsia="zh-CN"/>
        </w:rPr>
        <w:t>,</w:t>
      </w:r>
      <w:r w:rsidR="00EF418F" w:rsidRPr="007B60BE">
        <w:rPr>
          <w:rFonts w:hint="eastAsia"/>
          <w:lang w:eastAsia="zh-CN"/>
        </w:rPr>
        <w:t xml:space="preserve"> suppose</w:t>
      </w:r>
    </w:p>
    <w:p w14:paraId="100A0866" w14:textId="5AD2D3DC" w:rsidR="009A03E8" w:rsidRPr="007B60BE" w:rsidRDefault="009A03E8" w:rsidP="009A03E8">
      <w:pPr>
        <w:pStyle w:val="MTDisplayEquation"/>
      </w:pPr>
      <w:r w:rsidRPr="007B60BE">
        <w:tab/>
      </w:r>
      <w:r w:rsidR="001A41CA" w:rsidRPr="007B60BE">
        <w:rPr>
          <w:position w:val="-10"/>
        </w:rPr>
        <w:object w:dxaOrig="840" w:dyaOrig="300" w14:anchorId="13E33F8F">
          <v:shape id="_x0000_i1053" type="#_x0000_t75" style="width:40.8pt;height:15.6pt" o:ole="">
            <v:imagedata r:id="rId61" o:title=""/>
          </v:shape>
          <o:OLEObject Type="Embed" ProgID="Equation.DSMT4" ShapeID="_x0000_i1053" DrawAspect="Content" ObjectID="_1781345909" r:id="rId62"/>
        </w:object>
      </w:r>
      <w:r w:rsidRPr="007B60BE">
        <w:tab/>
      </w:r>
      <w:r w:rsidR="005552CE" w:rsidRPr="007B60BE">
        <w:fldChar w:fldCharType="begin"/>
      </w:r>
      <w:r w:rsidR="005552CE" w:rsidRPr="007B60BE">
        <w:instrText xml:space="preserve"> MACROBUTTON MTPlaceRef \* MERGEFORMAT </w:instrText>
      </w:r>
      <w:r w:rsidR="005552CE" w:rsidRPr="007B60BE">
        <w:fldChar w:fldCharType="begin"/>
      </w:r>
      <w:r w:rsidR="005552CE" w:rsidRPr="007B60BE">
        <w:instrText xml:space="preserve"> SEQ MTEqn \h \* MERGEFORMAT </w:instrText>
      </w:r>
      <w:r w:rsidR="005552CE" w:rsidRPr="007B60BE">
        <w:fldChar w:fldCharType="end"/>
      </w:r>
      <w:r w:rsidR="005552CE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</w:instrText>
        </w:r>
      </w:fldSimple>
      <w:r w:rsidR="005552CE" w:rsidRPr="007B60BE">
        <w:instrText>)</w:instrText>
      </w:r>
      <w:r w:rsidR="005552CE" w:rsidRPr="007B60BE">
        <w:fldChar w:fldCharType="end"/>
      </w:r>
    </w:p>
    <w:p w14:paraId="16C6D97E" w14:textId="60FA5815" w:rsidR="002C2EC6" w:rsidRPr="007B60BE" w:rsidRDefault="0063083E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>Define the</w:t>
      </w:r>
      <w:r w:rsidR="00355DC3" w:rsidRPr="007B60BE">
        <w:rPr>
          <w:rFonts w:hint="eastAsia"/>
          <w:lang w:val="x-none" w:eastAsia="zh-CN"/>
        </w:rPr>
        <w:t xml:space="preserve"> parameter</w:t>
      </w:r>
      <w:r w:rsidRPr="007B60BE">
        <w:rPr>
          <w:rFonts w:hint="eastAsia"/>
          <w:lang w:val="x-none" w:eastAsia="zh-CN"/>
        </w:rPr>
        <w:t xml:space="preserve"> </w:t>
      </w:r>
      <w:r w:rsidR="00202269" w:rsidRPr="007B60BE">
        <w:rPr>
          <w:rFonts w:hint="eastAsia"/>
          <w:lang w:val="x-none" w:eastAsia="zh-CN"/>
        </w:rPr>
        <w:t xml:space="preserve">estimation </w:t>
      </w:r>
      <w:r w:rsidRPr="007B60BE">
        <w:rPr>
          <w:rFonts w:hint="eastAsia"/>
          <w:lang w:val="x-none" w:eastAsia="zh-CN"/>
        </w:rPr>
        <w:t>error</w:t>
      </w:r>
      <w:r w:rsidR="00202269" w:rsidRPr="007B60BE">
        <w:rPr>
          <w:rFonts w:hint="eastAsia"/>
          <w:lang w:val="x-none" w:eastAsia="zh-CN"/>
        </w:rPr>
        <w:t xml:space="preserve"> </w:t>
      </w:r>
      <w:r w:rsidR="008E6213" w:rsidRPr="007B60BE">
        <w:rPr>
          <w:rFonts w:hint="eastAsia"/>
          <w:lang w:val="x-none" w:eastAsia="zh-CN"/>
        </w:rPr>
        <w:t>as</w:t>
      </w:r>
    </w:p>
    <w:p w14:paraId="162277EE" w14:textId="3737FA88" w:rsidR="007F3DE2" w:rsidRPr="007B60BE" w:rsidRDefault="004876AC" w:rsidP="007F3DE2">
      <w:pPr>
        <w:pStyle w:val="MTDisplayEquation"/>
      </w:pPr>
      <w:r w:rsidRPr="007B60BE">
        <w:tab/>
      </w:r>
      <w:r w:rsidR="001A41CA" w:rsidRPr="007B60BE">
        <w:rPr>
          <w:position w:val="-10"/>
        </w:rPr>
        <w:object w:dxaOrig="1060" w:dyaOrig="340" w14:anchorId="55FA8DAC">
          <v:shape id="_x0000_i1054" type="#_x0000_t75" style="width:52.8pt;height:17.4pt" o:ole="">
            <v:imagedata r:id="rId63" o:title=""/>
          </v:shape>
          <o:OLEObject Type="Embed" ProgID="Equation.DSMT4" ShapeID="_x0000_i1054" DrawAspect="Content" ObjectID="_1781345910" r:id="rId64"/>
        </w:object>
      </w:r>
      <w:r w:rsidRPr="007B60BE">
        <w:tab/>
      </w:r>
      <w:r w:rsidR="005552CE" w:rsidRPr="007B60BE">
        <w:fldChar w:fldCharType="begin"/>
      </w:r>
      <w:r w:rsidR="005552CE" w:rsidRPr="007B60BE">
        <w:instrText xml:space="preserve"> MACROBUTTON MTPlaceRef \* MERGEFORMAT </w:instrText>
      </w:r>
      <w:r w:rsidR="005552CE" w:rsidRPr="007B60BE">
        <w:fldChar w:fldCharType="begin"/>
      </w:r>
      <w:r w:rsidR="005552CE" w:rsidRPr="007B60BE">
        <w:instrText xml:space="preserve"> SEQ MTEqn \h \* MERGEFORMAT </w:instrText>
      </w:r>
      <w:r w:rsidR="005552CE" w:rsidRPr="007B60BE">
        <w:fldChar w:fldCharType="end"/>
      </w:r>
      <w:r w:rsidR="005552CE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2</w:instrText>
        </w:r>
      </w:fldSimple>
      <w:r w:rsidR="005552CE" w:rsidRPr="007B60BE">
        <w:instrText>)</w:instrText>
      </w:r>
      <w:r w:rsidR="005552CE" w:rsidRPr="007B60BE">
        <w:fldChar w:fldCharType="end"/>
      </w:r>
    </w:p>
    <w:p w14:paraId="356AB960" w14:textId="03A1295F" w:rsidR="003176D3" w:rsidRPr="007B60BE" w:rsidRDefault="003176D3" w:rsidP="003176D3">
      <w:pPr>
        <w:pStyle w:val="MTDisplayEquation"/>
      </w:pPr>
      <w:r w:rsidRPr="007B60BE">
        <w:tab/>
      </w:r>
      <w:r w:rsidR="001A41CA" w:rsidRPr="007B60BE">
        <w:rPr>
          <w:position w:val="-10"/>
        </w:rPr>
        <w:object w:dxaOrig="1300" w:dyaOrig="340" w14:anchorId="5A5660DB">
          <v:shape id="_x0000_i1055" type="#_x0000_t75" style="width:64.2pt;height:17.4pt" o:ole="">
            <v:imagedata r:id="rId65" o:title=""/>
          </v:shape>
          <o:OLEObject Type="Embed" ProgID="Equation.DSMT4" ShapeID="_x0000_i1055" DrawAspect="Content" ObjectID="_1781345911" r:id="rId66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3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2D75DC6C" w14:textId="55EFCE41" w:rsidR="00FB21F3" w:rsidRPr="007B60BE" w:rsidRDefault="00FB21F3" w:rsidP="00FB21F3">
      <w:pPr>
        <w:rPr>
          <w:lang w:val="x-none" w:eastAsia="zh-CN"/>
        </w:rPr>
      </w:pPr>
      <w:r w:rsidRPr="007B60BE">
        <w:rPr>
          <w:lang w:val="x-none" w:eastAsia="zh-CN"/>
        </w:rPr>
        <w:tab/>
      </w:r>
      <w:r w:rsidRPr="007B60BE">
        <w:rPr>
          <w:rFonts w:hint="eastAsia"/>
          <w:lang w:val="x-none" w:eastAsia="zh-CN"/>
        </w:rPr>
        <w:t xml:space="preserve">Define the predicted </w:t>
      </w:r>
      <w:r w:rsidR="001C7F23" w:rsidRPr="007B60BE">
        <w:rPr>
          <w:rFonts w:hint="eastAsia"/>
          <w:lang w:val="x-none" w:eastAsia="zh-CN"/>
        </w:rPr>
        <w:t xml:space="preserve">output </w:t>
      </w:r>
      <w:r w:rsidRPr="007B60BE">
        <w:rPr>
          <w:rFonts w:hint="eastAsia"/>
          <w:lang w:val="x-none" w:eastAsia="zh-CN"/>
        </w:rPr>
        <w:t xml:space="preserve">error as </w:t>
      </w:r>
      <w:r w:rsidR="00C4083E" w:rsidRPr="007B60BE">
        <w:rPr>
          <w:position w:val="-10"/>
        </w:rPr>
        <w:object w:dxaOrig="1460" w:dyaOrig="340" w14:anchorId="1D77651C">
          <v:shape id="_x0000_i1056" type="#_x0000_t75" style="width:73.2pt;height:17.4pt" o:ole="">
            <v:imagedata r:id="rId67" o:title=""/>
          </v:shape>
          <o:OLEObject Type="Embed" ProgID="Equation.DSMT4" ShapeID="_x0000_i1056" DrawAspect="Content" ObjectID="_1781345912" r:id="rId68"/>
        </w:object>
      </w:r>
      <w:r w:rsidR="00E05110" w:rsidRPr="007B60BE">
        <w:rPr>
          <w:rFonts w:hint="eastAsia"/>
          <w:lang w:eastAsia="zh-CN"/>
        </w:rPr>
        <w:t>.</w:t>
      </w:r>
    </w:p>
    <w:p w14:paraId="497B1BB3" w14:textId="4C558879" w:rsidR="007F3DE2" w:rsidRPr="007B60BE" w:rsidRDefault="007F3DE2" w:rsidP="007F3DE2">
      <w:pPr>
        <w:rPr>
          <w:lang w:val="x-none" w:eastAsia="zh-CN"/>
        </w:rPr>
      </w:pPr>
      <w:r w:rsidRPr="007B60BE">
        <w:rPr>
          <w:lang w:val="x-none" w:eastAsia="zh-CN"/>
        </w:rPr>
        <w:tab/>
      </w:r>
      <w:r w:rsidRPr="007B60BE">
        <w:rPr>
          <w:rFonts w:hint="eastAsia"/>
          <w:lang w:val="x-none" w:eastAsia="zh-CN"/>
        </w:rPr>
        <w:t>So we have</w:t>
      </w:r>
    </w:p>
    <w:p w14:paraId="1E7A358A" w14:textId="204C4928" w:rsidR="007F3DE2" w:rsidRPr="007B60BE" w:rsidRDefault="00721943" w:rsidP="004166CE">
      <w:pPr>
        <w:pStyle w:val="MTDisplayEquation"/>
      </w:pPr>
      <w:r w:rsidRPr="007B60BE">
        <w:tab/>
      </w:r>
      <w:r w:rsidR="0004479B" w:rsidRPr="007B60BE">
        <w:rPr>
          <w:position w:val="-30"/>
        </w:rPr>
        <w:object w:dxaOrig="1620" w:dyaOrig="700" w14:anchorId="55D52A70">
          <v:shape id="_x0000_i1057" type="#_x0000_t75" style="width:79.2pt;height:36.6pt" o:ole="">
            <v:imagedata r:id="rId69" o:title=""/>
          </v:shape>
          <o:OLEObject Type="Embed" ProgID="Equation.DSMT4" ShapeID="_x0000_i1057" DrawAspect="Content" ObjectID="_1781345913" r:id="rId70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4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02D80B99" w14:textId="09CACD71" w:rsidR="0063083E" w:rsidRPr="007B60BE" w:rsidRDefault="006C72B8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>According to (15)</w:t>
      </w:r>
      <w:r w:rsidR="00DD2F4F" w:rsidRPr="007B60BE">
        <w:rPr>
          <w:rFonts w:hint="eastAsia"/>
          <w:lang w:val="x-none" w:eastAsia="zh-CN"/>
        </w:rPr>
        <w:t xml:space="preserve"> in the paper</w:t>
      </w:r>
      <w:r w:rsidR="00D46B89" w:rsidRPr="007B60BE">
        <w:rPr>
          <w:rFonts w:hint="eastAsia"/>
          <w:lang w:val="x-none" w:eastAsia="zh-CN"/>
        </w:rPr>
        <w:t xml:space="preserve">, we have </w:t>
      </w:r>
    </w:p>
    <w:p w14:paraId="7E2959DE" w14:textId="1F2582A4" w:rsidR="00D2723C" w:rsidRPr="007B60BE" w:rsidRDefault="00D2723C" w:rsidP="00D2723C">
      <w:pPr>
        <w:pStyle w:val="MTDisplayEquation"/>
      </w:pPr>
      <w:r w:rsidRPr="007B60BE">
        <w:tab/>
      </w:r>
      <w:r w:rsidR="00773F50" w:rsidRPr="007B60BE">
        <w:rPr>
          <w:position w:val="-10"/>
        </w:rPr>
        <w:object w:dxaOrig="3480" w:dyaOrig="340" w14:anchorId="78E4D76D">
          <v:shape id="_x0000_i1058" type="#_x0000_t75" style="width:171pt;height:17.4pt" o:ole="">
            <v:imagedata r:id="rId71" o:title=""/>
          </v:shape>
          <o:OLEObject Type="Embed" ProgID="Equation.DSMT4" ShapeID="_x0000_i1058" DrawAspect="Content" ObjectID="_1781345914" r:id="rId72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3" w:name="ZEqnNum149902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5</w:instrText>
        </w:r>
      </w:fldSimple>
      <w:r w:rsidR="009D16B0" w:rsidRPr="007B60BE">
        <w:instrText>)</w:instrText>
      </w:r>
      <w:bookmarkEnd w:id="3"/>
      <w:r w:rsidR="009D16B0" w:rsidRPr="007B60BE">
        <w:fldChar w:fldCharType="end"/>
      </w:r>
    </w:p>
    <w:p w14:paraId="53966873" w14:textId="11DFEC5C" w:rsidR="009C7C2F" w:rsidRPr="007B60BE" w:rsidRDefault="009C7C2F" w:rsidP="009C7C2F">
      <w:pPr>
        <w:rPr>
          <w:i/>
          <w:iCs/>
          <w:lang w:val="x-none" w:eastAsia="zh-CN"/>
        </w:rPr>
      </w:pPr>
      <w:r w:rsidRPr="007B60BE">
        <w:rPr>
          <w:lang w:val="x-none" w:eastAsia="zh-CN"/>
        </w:rPr>
        <w:tab/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149902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149902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5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rFonts w:hint="eastAsia"/>
          <w:iCs/>
          <w:lang w:val="x-none" w:eastAsia="zh-CN"/>
        </w:rPr>
        <w:t xml:space="preserve"> </w:t>
      </w:r>
      <w:r w:rsidR="005110F9" w:rsidRPr="007B60BE">
        <w:rPr>
          <w:rFonts w:hint="eastAsia"/>
          <w:iCs/>
          <w:lang w:val="x-none" w:eastAsia="zh-CN"/>
        </w:rPr>
        <w:t>can be rewritten as</w:t>
      </w:r>
    </w:p>
    <w:p w14:paraId="5F14DDEA" w14:textId="1047D50E" w:rsidR="00F05306" w:rsidRPr="007B60BE" w:rsidRDefault="00F05306" w:rsidP="00F05306">
      <w:pPr>
        <w:pStyle w:val="MTDisplayEquation"/>
      </w:pPr>
      <w:r w:rsidRPr="007B60BE">
        <w:tab/>
      </w:r>
      <w:r w:rsidR="005F2DE0" w:rsidRPr="007B60BE">
        <w:rPr>
          <w:position w:val="-28"/>
        </w:rPr>
        <w:object w:dxaOrig="2340" w:dyaOrig="660" w14:anchorId="4626F1BE">
          <v:shape id="_x0000_i1059" type="#_x0000_t75" style="width:115.2pt;height:34.2pt" o:ole="">
            <v:imagedata r:id="rId73" o:title=""/>
          </v:shape>
          <o:OLEObject Type="Embed" ProgID="Equation.DSMT4" ShapeID="_x0000_i1059" DrawAspect="Content" ObjectID="_1781345915" r:id="rId74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4" w:name="ZEqnNum708405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6</w:instrText>
        </w:r>
      </w:fldSimple>
      <w:r w:rsidR="009D16B0" w:rsidRPr="007B60BE">
        <w:instrText>)</w:instrText>
      </w:r>
      <w:bookmarkEnd w:id="4"/>
      <w:r w:rsidR="009D16B0" w:rsidRPr="007B60BE">
        <w:fldChar w:fldCharType="end"/>
      </w:r>
    </w:p>
    <w:p w14:paraId="15126E67" w14:textId="6D51BD2D" w:rsidR="00A14633" w:rsidRPr="007B60BE" w:rsidRDefault="00A14633" w:rsidP="00A14633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 xml:space="preserve">According to </w:t>
      </w:r>
      <w:r w:rsidR="00AD75D1" w:rsidRPr="007B60BE">
        <w:rPr>
          <w:rFonts w:hint="eastAsia"/>
          <w:lang w:val="x-none" w:eastAsia="zh-CN"/>
        </w:rPr>
        <w:t xml:space="preserve">the definition of </w:t>
      </w:r>
      <w:r w:rsidR="00AD75D1" w:rsidRPr="007B60BE">
        <w:rPr>
          <w:position w:val="-10"/>
        </w:rPr>
        <w:object w:dxaOrig="260" w:dyaOrig="300" w14:anchorId="71B6B283">
          <v:shape id="_x0000_i1060" type="#_x0000_t75" style="width:13.2pt;height:15.6pt" o:ole="">
            <v:imagedata r:id="rId75" o:title=""/>
          </v:shape>
          <o:OLEObject Type="Embed" ProgID="Equation.DSMT4" ShapeID="_x0000_i1060" DrawAspect="Content" ObjectID="_1781345916" r:id="rId76"/>
        </w:object>
      </w:r>
      <w:r w:rsidR="00AD75D1" w:rsidRPr="007B60BE">
        <w:rPr>
          <w:rFonts w:hint="eastAsia"/>
          <w:lang w:val="x-none" w:eastAsia="zh-CN"/>
        </w:rPr>
        <w:t>,</w:t>
      </w:r>
      <w:r w:rsidR="00EB415C" w:rsidRPr="007B60BE">
        <w:rPr>
          <w:rFonts w:hint="eastAsia"/>
          <w:lang w:val="x-none" w:eastAsia="zh-CN"/>
        </w:rPr>
        <w:t xml:space="preserve"> we have</w:t>
      </w:r>
      <w:r w:rsidR="00AD75D1" w:rsidRPr="007B60BE">
        <w:rPr>
          <w:rFonts w:hint="eastAsia"/>
          <w:lang w:val="x-none" w:eastAsia="zh-CN"/>
        </w:rPr>
        <w:t xml:space="preserve"> </w:t>
      </w:r>
    </w:p>
    <w:p w14:paraId="0B12461F" w14:textId="43309CE5" w:rsidR="00D02A1A" w:rsidRPr="007B60BE" w:rsidRDefault="00D02A1A" w:rsidP="00D02A1A">
      <w:pPr>
        <w:pStyle w:val="MTDisplayEquation"/>
      </w:pPr>
      <w:r w:rsidRPr="007B60BE">
        <w:tab/>
      </w:r>
      <w:r w:rsidR="0006144A" w:rsidRPr="007B60BE">
        <w:rPr>
          <w:position w:val="-10"/>
        </w:rPr>
        <w:object w:dxaOrig="2200" w:dyaOrig="340" w14:anchorId="2C1A6144">
          <v:shape id="_x0000_i1061" type="#_x0000_t75" style="width:109.2pt;height:16.8pt" o:ole="">
            <v:imagedata r:id="rId77" o:title=""/>
          </v:shape>
          <o:OLEObject Type="Embed" ProgID="Equation.DSMT4" ShapeID="_x0000_i1061" DrawAspect="Content" ObjectID="_1781345917" r:id="rId78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5" w:name="ZEqnNum579669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7</w:instrText>
        </w:r>
      </w:fldSimple>
      <w:r w:rsidR="009D16B0" w:rsidRPr="007B60BE">
        <w:instrText>)</w:instrText>
      </w:r>
      <w:bookmarkEnd w:id="5"/>
      <w:r w:rsidR="009D16B0" w:rsidRPr="007B60BE">
        <w:fldChar w:fldCharType="end"/>
      </w:r>
    </w:p>
    <w:p w14:paraId="7111779F" w14:textId="6F12C411" w:rsidR="00F05306" w:rsidRPr="007B60BE" w:rsidRDefault="00D10690" w:rsidP="00F05306">
      <w:pPr>
        <w:rPr>
          <w:i/>
          <w:iCs/>
          <w:lang w:val="x-none" w:eastAsia="zh-CN"/>
        </w:rPr>
      </w:pPr>
      <w:r w:rsidRPr="007B60BE">
        <w:rPr>
          <w:lang w:val="x-none" w:eastAsia="zh-CN"/>
        </w:rPr>
        <w:tab/>
      </w:r>
      <w:proofErr w:type="spellStart"/>
      <w:r w:rsidR="00CB13B0" w:rsidRPr="007B60BE">
        <w:rPr>
          <w:lang w:val="x-none" w:eastAsia="zh-CN"/>
        </w:rPr>
        <w:t>Premultipl</w:t>
      </w:r>
      <w:r w:rsidR="00CB13B0" w:rsidRPr="007B60BE">
        <w:rPr>
          <w:rFonts w:hint="eastAsia"/>
          <w:lang w:val="x-none" w:eastAsia="zh-CN"/>
        </w:rPr>
        <w:t>ying</w:t>
      </w:r>
      <w:proofErr w:type="spellEnd"/>
      <w:r w:rsidR="004839EA" w:rsidRPr="007B60BE">
        <w:rPr>
          <w:lang w:val="x-none" w:eastAsia="zh-CN"/>
        </w:rPr>
        <w:t xml:space="preserve">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579669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579669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7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="004839EA" w:rsidRPr="007B60BE">
        <w:rPr>
          <w:lang w:val="x-none" w:eastAsia="zh-CN"/>
        </w:rPr>
        <w:t xml:space="preserve"> by </w:t>
      </w:r>
      <w:r w:rsidR="004839EA" w:rsidRPr="007B60BE">
        <w:rPr>
          <w:position w:val="-10"/>
        </w:rPr>
        <w:object w:dxaOrig="260" w:dyaOrig="300" w14:anchorId="4F3F81F4">
          <v:shape id="_x0000_i1062" type="#_x0000_t75" style="width:13.2pt;height:15.6pt" o:ole="">
            <v:imagedata r:id="rId75" o:title=""/>
          </v:shape>
          <o:OLEObject Type="Embed" ProgID="Equation.DSMT4" ShapeID="_x0000_i1062" DrawAspect="Content" ObjectID="_1781345918" r:id="rId79"/>
        </w:object>
      </w:r>
      <w:r w:rsidR="004839EA" w:rsidRPr="007B60BE">
        <w:rPr>
          <w:rFonts w:hint="eastAsia"/>
          <w:lang w:val="x-none" w:eastAsia="zh-CN"/>
        </w:rPr>
        <w:t xml:space="preserve">, we have </w:t>
      </w:r>
    </w:p>
    <w:p w14:paraId="7DF3FA5A" w14:textId="3E1BEEE9" w:rsidR="00215621" w:rsidRPr="007B60BE" w:rsidRDefault="00215621" w:rsidP="00215621">
      <w:pPr>
        <w:pStyle w:val="MTDisplayEquation"/>
      </w:pPr>
      <w:r w:rsidRPr="007B60BE">
        <w:tab/>
      </w:r>
      <w:r w:rsidR="00665A9F" w:rsidRPr="007B60BE">
        <w:rPr>
          <w:position w:val="-10"/>
        </w:rPr>
        <w:object w:dxaOrig="2420" w:dyaOrig="340" w14:anchorId="112CC7A7">
          <v:shape id="_x0000_i1063" type="#_x0000_t75" style="width:121.2pt;height:16.8pt" o:ole="">
            <v:imagedata r:id="rId80" o:title=""/>
          </v:shape>
          <o:OLEObject Type="Embed" ProgID="Equation.DSMT4" ShapeID="_x0000_i1063" DrawAspect="Content" ObjectID="_1781345919" r:id="rId81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8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3EFFB408" w14:textId="6C4AD2BE" w:rsidR="002C2EC6" w:rsidRPr="007B60BE" w:rsidRDefault="003D690F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>Therefore,</w:t>
      </w:r>
    </w:p>
    <w:p w14:paraId="20F0EEE7" w14:textId="096A5EF0" w:rsidR="003D690F" w:rsidRPr="007B60BE" w:rsidRDefault="003D690F" w:rsidP="003D690F">
      <w:pPr>
        <w:pStyle w:val="MTDisplayEquation"/>
      </w:pPr>
      <w:r w:rsidRPr="007B60BE">
        <w:tab/>
      </w:r>
      <w:r w:rsidRPr="007B60BE">
        <w:rPr>
          <w:position w:val="-10"/>
        </w:rPr>
        <w:object w:dxaOrig="2420" w:dyaOrig="340" w14:anchorId="3FB1BEC9">
          <v:shape id="_x0000_i1064" type="#_x0000_t75" style="width:121.2pt;height:16.8pt" o:ole="">
            <v:imagedata r:id="rId82" o:title=""/>
          </v:shape>
          <o:OLEObject Type="Embed" ProgID="Equation.DSMT4" ShapeID="_x0000_i1064" DrawAspect="Content" ObjectID="_1781345920" r:id="rId83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6" w:name="ZEqnNum638485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9</w:instrText>
        </w:r>
      </w:fldSimple>
      <w:r w:rsidR="009D16B0" w:rsidRPr="007B60BE">
        <w:instrText>)</w:instrText>
      </w:r>
      <w:bookmarkEnd w:id="6"/>
      <w:r w:rsidR="009D16B0" w:rsidRPr="007B60BE">
        <w:fldChar w:fldCharType="end"/>
      </w:r>
    </w:p>
    <w:p w14:paraId="245CAE40" w14:textId="2810D7DA" w:rsidR="00DB3187" w:rsidRPr="007B60BE" w:rsidRDefault="00DB3187" w:rsidP="00DB3187">
      <w:pPr>
        <w:rPr>
          <w:lang w:val="x-none" w:eastAsia="zh-CN"/>
        </w:rPr>
      </w:pPr>
      <w:r w:rsidRPr="007B60BE">
        <w:rPr>
          <w:lang w:val="x-none" w:eastAsia="zh-CN"/>
        </w:rPr>
        <w:tab/>
      </w:r>
      <w:r w:rsidRPr="007B60BE">
        <w:rPr>
          <w:rFonts w:hint="eastAsia"/>
          <w:lang w:val="x-none" w:eastAsia="zh-CN"/>
        </w:rPr>
        <w:t xml:space="preserve">Combing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638485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638485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9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Pr="007B60BE">
        <w:rPr>
          <w:rFonts w:hint="eastAsia"/>
          <w:iCs/>
          <w:lang w:val="x-none" w:eastAsia="zh-CN"/>
        </w:rPr>
        <w:t xml:space="preserve"> and</w:t>
      </w:r>
      <w:r w:rsidR="009D16B0" w:rsidRPr="007B60BE">
        <w:rPr>
          <w:rFonts w:hint="eastAsia"/>
          <w:lang w:val="x-none" w:eastAsia="zh-CN"/>
        </w:rPr>
        <w:t xml:space="preserve">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708405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708405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6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Pr="007B60BE">
        <w:rPr>
          <w:rFonts w:hint="eastAsia"/>
          <w:lang w:val="x-none" w:eastAsia="zh-CN"/>
        </w:rPr>
        <w:t>, we have</w:t>
      </w:r>
    </w:p>
    <w:p w14:paraId="6F7E8F75" w14:textId="6349AEE0" w:rsidR="00215640" w:rsidRPr="007B60BE" w:rsidRDefault="00C70DB8" w:rsidP="006C1E7C">
      <w:pPr>
        <w:pStyle w:val="MTDisplayEquation"/>
      </w:pPr>
      <w:r w:rsidRPr="007B60BE">
        <w:tab/>
      </w:r>
      <w:r w:rsidR="006B3CB1" w:rsidRPr="007B60BE">
        <w:rPr>
          <w:position w:val="-10"/>
        </w:rPr>
        <w:object w:dxaOrig="1740" w:dyaOrig="340" w14:anchorId="471BCB9F">
          <v:shape id="_x0000_i1065" type="#_x0000_t75" style="width:87.6pt;height:16.8pt" o:ole="">
            <v:imagedata r:id="rId84" o:title=""/>
          </v:shape>
          <o:OLEObject Type="Embed" ProgID="Equation.DSMT4" ShapeID="_x0000_i1065" DrawAspect="Content" ObjectID="_1781345921" r:id="rId85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7" w:name="ZEqnNum556131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0</w:instrText>
        </w:r>
      </w:fldSimple>
      <w:r w:rsidR="009D16B0" w:rsidRPr="007B60BE">
        <w:instrText>)</w:instrText>
      </w:r>
      <w:bookmarkEnd w:id="7"/>
      <w:r w:rsidR="009D16B0" w:rsidRPr="007B60BE">
        <w:fldChar w:fldCharType="end"/>
      </w:r>
    </w:p>
    <w:p w14:paraId="7FEB34D7" w14:textId="611506C8" w:rsidR="006B3CB1" w:rsidRPr="007B60BE" w:rsidRDefault="006B3CB1" w:rsidP="006B3CB1">
      <w:pPr>
        <w:rPr>
          <w:lang w:val="x-none" w:eastAsia="zh-CN"/>
        </w:rPr>
      </w:pPr>
      <w:r w:rsidRPr="007B60BE">
        <w:rPr>
          <w:lang w:val="x-none" w:eastAsia="zh-CN"/>
        </w:rPr>
        <w:lastRenderedPageBreak/>
        <w:tab/>
      </w:r>
      <w:r w:rsidRPr="007B60BE">
        <w:rPr>
          <w:rFonts w:hint="eastAsia"/>
          <w:lang w:val="x-none" w:eastAsia="zh-CN"/>
        </w:rPr>
        <w:t>From</w:t>
      </w:r>
      <w:r w:rsidR="009D16B0" w:rsidRPr="007B60BE">
        <w:rPr>
          <w:rFonts w:hint="eastAsia"/>
          <w:iCs/>
          <w:lang w:val="x-none" w:eastAsia="zh-CN"/>
        </w:rPr>
        <w:t xml:space="preserve"> </w:t>
      </w:r>
      <w:r w:rsidR="009D16B0" w:rsidRPr="007B60BE">
        <w:rPr>
          <w:lang w:val="x-none" w:eastAsia="zh-CN"/>
        </w:rPr>
        <w:fldChar w:fldCharType="begin"/>
      </w:r>
      <w:r w:rsidR="009D16B0" w:rsidRPr="007B60BE">
        <w:rPr>
          <w:lang w:val="x-none" w:eastAsia="zh-CN"/>
        </w:rPr>
        <w:instrText xml:space="preserve"> </w:instrText>
      </w:r>
      <w:r w:rsidR="009D16B0" w:rsidRPr="007B60BE">
        <w:rPr>
          <w:rFonts w:hint="eastAsia"/>
          <w:lang w:val="x-none" w:eastAsia="zh-CN"/>
        </w:rPr>
        <w:instrText>GOTOBUTTON ZEqnNum556131  \* MERGEFORMAT</w:instrText>
      </w:r>
      <w:r w:rsidR="009D16B0" w:rsidRPr="007B60BE">
        <w:rPr>
          <w:lang w:val="x-none" w:eastAsia="zh-CN"/>
        </w:rPr>
        <w:instrText xml:space="preserve"> </w:instrText>
      </w:r>
      <w:r w:rsidR="009D16B0" w:rsidRPr="007B60BE">
        <w:rPr>
          <w:lang w:val="x-none" w:eastAsia="zh-CN"/>
        </w:rPr>
        <w:fldChar w:fldCharType="begin"/>
      </w:r>
      <w:r w:rsidR="009D16B0" w:rsidRPr="007B60BE">
        <w:rPr>
          <w:lang w:val="x-none" w:eastAsia="zh-CN"/>
        </w:rPr>
        <w:instrText xml:space="preserve"> REF ZEqnNum556131 \* Charformat \! \* MERGEFORMAT </w:instrText>
      </w:r>
      <w:r w:rsidR="009D16B0" w:rsidRPr="007B60BE">
        <w:rPr>
          <w:lang w:val="x-none" w:eastAsia="zh-CN"/>
        </w:rPr>
        <w:fldChar w:fldCharType="separate"/>
      </w:r>
      <w:r w:rsidR="004C01D1" w:rsidRPr="007B60BE">
        <w:rPr>
          <w:lang w:val="x-none" w:eastAsia="zh-CN"/>
        </w:rPr>
        <w:instrText>(S10)</w:instrText>
      </w:r>
      <w:r w:rsidR="009D16B0" w:rsidRPr="007B60BE">
        <w:rPr>
          <w:lang w:val="x-none" w:eastAsia="zh-CN"/>
        </w:rPr>
        <w:fldChar w:fldCharType="end"/>
      </w:r>
      <w:r w:rsidR="009D16B0" w:rsidRPr="007B60BE">
        <w:rPr>
          <w:lang w:val="x-none" w:eastAsia="zh-CN"/>
        </w:rPr>
        <w:fldChar w:fldCharType="end"/>
      </w:r>
      <w:r w:rsidRPr="007B60BE">
        <w:rPr>
          <w:rFonts w:hint="eastAsia"/>
          <w:lang w:val="x-none" w:eastAsia="zh-CN"/>
        </w:rPr>
        <w:t xml:space="preserve">, we have </w:t>
      </w:r>
    </w:p>
    <w:p w14:paraId="0A21E749" w14:textId="1C36D990" w:rsidR="006B3CB1" w:rsidRPr="007B60BE" w:rsidRDefault="006B3CB1" w:rsidP="006B3CB1">
      <w:pPr>
        <w:pStyle w:val="MTDisplayEquation"/>
      </w:pPr>
      <w:r w:rsidRPr="007B60BE">
        <w:tab/>
      </w:r>
      <w:r w:rsidR="004E66D6" w:rsidRPr="007B60BE">
        <w:rPr>
          <w:position w:val="-10"/>
        </w:rPr>
        <w:object w:dxaOrig="1880" w:dyaOrig="340" w14:anchorId="1BB85858">
          <v:shape id="_x0000_i1066" type="#_x0000_t75" style="width:94.2pt;height:16.8pt" o:ole="">
            <v:imagedata r:id="rId86" o:title=""/>
          </v:shape>
          <o:OLEObject Type="Embed" ProgID="Equation.DSMT4" ShapeID="_x0000_i1066" DrawAspect="Content" ObjectID="_1781345922" r:id="rId87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1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1010FA69" w14:textId="40EA9C9F" w:rsidR="003D690F" w:rsidRPr="007B60BE" w:rsidRDefault="00B1237B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 xml:space="preserve">Now we define </w:t>
      </w:r>
      <w:r w:rsidR="00F37EE0" w:rsidRPr="007B60BE">
        <w:rPr>
          <w:position w:val="-10"/>
        </w:rPr>
        <w:object w:dxaOrig="1300" w:dyaOrig="340" w14:anchorId="5A25C42F">
          <v:shape id="_x0000_i1067" type="#_x0000_t75" style="width:64.8pt;height:17.4pt" o:ole="">
            <v:imagedata r:id="rId88" o:title=""/>
          </v:shape>
          <o:OLEObject Type="Embed" ProgID="Equation.DSMT4" ShapeID="_x0000_i1067" DrawAspect="Content" ObjectID="_1781345923" r:id="rId89"/>
        </w:object>
      </w:r>
    </w:p>
    <w:p w14:paraId="61856090" w14:textId="4007AAF8" w:rsidR="004C638B" w:rsidRPr="007B60BE" w:rsidRDefault="004C638B" w:rsidP="004C638B">
      <w:pPr>
        <w:pStyle w:val="MTDisplayEquation"/>
      </w:pPr>
      <w:r w:rsidRPr="007B60BE">
        <w:tab/>
      </w:r>
      <w:r w:rsidR="00C660CB" w:rsidRPr="007B60BE">
        <w:rPr>
          <w:position w:val="-44"/>
        </w:rPr>
        <w:object w:dxaOrig="3680" w:dyaOrig="999" w14:anchorId="667CEC62">
          <v:shape id="_x0000_i1068" type="#_x0000_t75" style="width:184.2pt;height:48pt" o:ole="">
            <v:imagedata r:id="rId90" o:title=""/>
          </v:shape>
          <o:OLEObject Type="Embed" ProgID="Equation.DSMT4" ShapeID="_x0000_i1068" DrawAspect="Content" ObjectID="_1781345924" r:id="rId91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8" w:name="ZEqnNum290453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2</w:instrText>
        </w:r>
      </w:fldSimple>
      <w:r w:rsidR="009D16B0" w:rsidRPr="007B60BE">
        <w:instrText>)</w:instrText>
      </w:r>
      <w:bookmarkEnd w:id="8"/>
      <w:r w:rsidR="009D16B0" w:rsidRPr="007B60BE">
        <w:fldChar w:fldCharType="end"/>
      </w:r>
    </w:p>
    <w:p w14:paraId="0F8EC2BE" w14:textId="3A57F75E" w:rsidR="002C2EC6" w:rsidRPr="007B60BE" w:rsidRDefault="009B5D45" w:rsidP="00AD27D8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 xml:space="preserve">Combine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290453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290453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12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="006268E4" w:rsidRPr="007B60BE">
        <w:rPr>
          <w:rFonts w:hint="eastAsia"/>
          <w:iCs/>
          <w:lang w:val="x-none" w:eastAsia="zh-CN"/>
        </w:rPr>
        <w:t xml:space="preserve"> and</w:t>
      </w:r>
      <w:r w:rsidR="009D16B0" w:rsidRPr="007B60BE">
        <w:rPr>
          <w:rFonts w:hint="eastAsia"/>
          <w:lang w:val="x-none" w:eastAsia="zh-CN"/>
        </w:rPr>
        <w:t xml:space="preserve">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708405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708405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6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="006268E4" w:rsidRPr="007B60BE">
        <w:rPr>
          <w:rFonts w:hint="eastAsia"/>
          <w:lang w:val="x-none" w:eastAsia="zh-CN"/>
        </w:rPr>
        <w:t xml:space="preserve">, we have </w:t>
      </w:r>
    </w:p>
    <w:p w14:paraId="5995FD28" w14:textId="212D74A3" w:rsidR="00C660CB" w:rsidRPr="007B60BE" w:rsidRDefault="001F2993" w:rsidP="001F2993">
      <w:pPr>
        <w:pStyle w:val="MTDisplayEquation"/>
      </w:pPr>
      <w:r w:rsidRPr="007B60BE">
        <w:tab/>
      </w:r>
      <w:r w:rsidR="002C0F73" w:rsidRPr="007B60BE">
        <w:rPr>
          <w:position w:val="-78"/>
        </w:rPr>
        <w:object w:dxaOrig="2720" w:dyaOrig="1660" w14:anchorId="24C37FB5">
          <v:shape id="_x0000_i1069" type="#_x0000_t75" style="width:136.8pt;height:79.8pt" o:ole="">
            <v:imagedata r:id="rId92" o:title=""/>
          </v:shape>
          <o:OLEObject Type="Embed" ProgID="Equation.DSMT4" ShapeID="_x0000_i1069" DrawAspect="Content" ObjectID="_1781345925" r:id="rId93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bookmarkStart w:id="9" w:name="ZEqnNum359396"/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3</w:instrText>
        </w:r>
      </w:fldSimple>
      <w:r w:rsidR="009D16B0" w:rsidRPr="007B60BE">
        <w:instrText>)</w:instrText>
      </w:r>
      <w:bookmarkEnd w:id="9"/>
      <w:r w:rsidR="009D16B0" w:rsidRPr="007B60BE">
        <w:fldChar w:fldCharType="end"/>
      </w:r>
    </w:p>
    <w:p w14:paraId="381742DF" w14:textId="2B2CD3F0" w:rsidR="002C2EC6" w:rsidRPr="007B60BE" w:rsidRDefault="009C32DC" w:rsidP="002C0F73">
      <w:pPr>
        <w:widowControl w:val="0"/>
        <w:spacing w:line="252" w:lineRule="auto"/>
        <w:ind w:firstLineChars="100" w:firstLine="200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 xml:space="preserve">From </w:t>
      </w:r>
      <w:r w:rsidR="00C630AF" w:rsidRPr="007B60BE">
        <w:rPr>
          <w:rFonts w:hint="eastAsia"/>
          <w:lang w:val="x-none" w:eastAsia="zh-CN"/>
        </w:rPr>
        <w:t>(14)</w:t>
      </w:r>
      <w:r w:rsidR="00C56F50" w:rsidRPr="007B60BE">
        <w:rPr>
          <w:rFonts w:hint="eastAsia"/>
          <w:lang w:val="x-none" w:eastAsia="zh-CN"/>
        </w:rPr>
        <w:t xml:space="preserve"> in the paper</w:t>
      </w:r>
      <w:r w:rsidR="005D69B7" w:rsidRPr="007B60BE">
        <w:rPr>
          <w:rFonts w:hint="eastAsia"/>
          <w:lang w:val="x-none" w:eastAsia="zh-CN"/>
        </w:rPr>
        <w:t>, we have</w:t>
      </w:r>
    </w:p>
    <w:p w14:paraId="5E35DB63" w14:textId="55E6DF16" w:rsidR="00555277" w:rsidRPr="007B60BE" w:rsidRDefault="00555277" w:rsidP="00555277">
      <w:pPr>
        <w:pStyle w:val="MTDisplayEquation"/>
      </w:pPr>
      <w:r w:rsidRPr="007B60BE">
        <w:tab/>
      </w:r>
      <w:r w:rsidR="005E5E1D" w:rsidRPr="007B60BE">
        <w:rPr>
          <w:position w:val="-10"/>
        </w:rPr>
        <w:object w:dxaOrig="3900" w:dyaOrig="340" w14:anchorId="7BCF63D5">
          <v:shape id="_x0000_i1070" type="#_x0000_t75" style="width:195pt;height:16.8pt" o:ole="">
            <v:imagedata r:id="rId94" o:title=""/>
          </v:shape>
          <o:OLEObject Type="Embed" ProgID="Equation.DSMT4" ShapeID="_x0000_i1070" DrawAspect="Content" ObjectID="_1781345926" r:id="rId95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4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63471452" w14:textId="708D653E" w:rsidR="005D69B7" w:rsidRPr="007B60BE" w:rsidRDefault="00F30907" w:rsidP="00624094">
      <w:pPr>
        <w:widowControl w:val="0"/>
        <w:spacing w:line="252" w:lineRule="auto"/>
        <w:ind w:firstLine="202"/>
        <w:jc w:val="both"/>
        <w:rPr>
          <w:lang w:val="x-none" w:eastAsia="zh-CN"/>
        </w:rPr>
      </w:pPr>
      <w:r w:rsidRPr="007B60BE">
        <w:rPr>
          <w:rFonts w:hint="eastAsia"/>
          <w:lang w:val="x-none" w:eastAsia="zh-CN"/>
        </w:rPr>
        <w:t>Therefore,</w:t>
      </w:r>
      <w:r w:rsidR="009D16B0" w:rsidRPr="007B60BE">
        <w:rPr>
          <w:rFonts w:hint="eastAsia"/>
          <w:lang w:val="x-none" w:eastAsia="zh-CN"/>
        </w:rPr>
        <w:t xml:space="preserve"> </w: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rFonts w:hint="eastAsia"/>
          <w:iCs/>
          <w:lang w:val="x-none" w:eastAsia="zh-CN"/>
        </w:rPr>
        <w:instrText>GOTOBUTTON ZEqnNum359396  \* MERGEFORMAT</w:instrText>
      </w:r>
      <w:r w:rsidR="009D16B0" w:rsidRPr="007B60BE">
        <w:rPr>
          <w:iCs/>
          <w:lang w:val="x-none" w:eastAsia="zh-CN"/>
        </w:rPr>
        <w:instrText xml:space="preserve"> </w:instrText>
      </w:r>
      <w:r w:rsidR="009D16B0" w:rsidRPr="007B60BE">
        <w:rPr>
          <w:iCs/>
          <w:lang w:val="x-none" w:eastAsia="zh-CN"/>
        </w:rPr>
        <w:fldChar w:fldCharType="begin"/>
      </w:r>
      <w:r w:rsidR="009D16B0" w:rsidRPr="007B60BE">
        <w:rPr>
          <w:iCs/>
          <w:lang w:val="x-none" w:eastAsia="zh-CN"/>
        </w:rPr>
        <w:instrText xml:space="preserve"> REF ZEqnNum359396 \* Charformat \! \* MERGEFORMAT </w:instrText>
      </w:r>
      <w:r w:rsidR="009D16B0" w:rsidRPr="007B60BE">
        <w:rPr>
          <w:iCs/>
          <w:lang w:val="x-none" w:eastAsia="zh-CN"/>
        </w:rPr>
        <w:fldChar w:fldCharType="separate"/>
      </w:r>
      <w:r w:rsidR="004C01D1" w:rsidRPr="007B60BE">
        <w:rPr>
          <w:iCs/>
          <w:lang w:val="x-none" w:eastAsia="zh-CN"/>
        </w:rPr>
        <w:instrText>(S13)</w:instrText>
      </w:r>
      <w:r w:rsidR="009D16B0" w:rsidRPr="007B60BE">
        <w:rPr>
          <w:iCs/>
          <w:lang w:val="x-none" w:eastAsia="zh-CN"/>
        </w:rPr>
        <w:fldChar w:fldCharType="end"/>
      </w:r>
      <w:r w:rsidR="009D16B0" w:rsidRPr="007B60BE">
        <w:rPr>
          <w:iCs/>
          <w:lang w:val="x-none" w:eastAsia="zh-CN"/>
        </w:rPr>
        <w:fldChar w:fldCharType="end"/>
      </w:r>
      <w:r w:rsidRPr="007B60BE">
        <w:rPr>
          <w:rFonts w:hint="eastAsia"/>
          <w:lang w:val="x-none" w:eastAsia="zh-CN"/>
        </w:rPr>
        <w:t xml:space="preserve"> </w:t>
      </w:r>
      <w:r w:rsidRPr="007B60BE">
        <w:rPr>
          <w:rFonts w:hint="eastAsia"/>
          <w:iCs/>
          <w:lang w:val="x-none" w:eastAsia="zh-CN"/>
        </w:rPr>
        <w:t xml:space="preserve">can be written as </w:t>
      </w:r>
    </w:p>
    <w:p w14:paraId="52CDDBBE" w14:textId="4D8737DC" w:rsidR="00604F81" w:rsidRPr="007B60BE" w:rsidRDefault="00604F81" w:rsidP="00604F81">
      <w:pPr>
        <w:pStyle w:val="MTDisplayEquation"/>
      </w:pPr>
      <w:r w:rsidRPr="007B60BE">
        <w:tab/>
      </w:r>
      <w:r w:rsidR="00ED72C3" w:rsidRPr="007B60BE">
        <w:rPr>
          <w:position w:val="-156"/>
        </w:rPr>
        <w:object w:dxaOrig="3840" w:dyaOrig="3220" w14:anchorId="25AF57F3">
          <v:shape id="_x0000_i1071" type="#_x0000_t75" style="width:191.4pt;height:156pt" o:ole="">
            <v:imagedata r:id="rId96" o:title=""/>
          </v:shape>
          <o:OLEObject Type="Embed" ProgID="Equation.DSMT4" ShapeID="_x0000_i1071" DrawAspect="Content" ObjectID="_1781345927" r:id="rId97"/>
        </w:object>
      </w:r>
      <w:r w:rsidRPr="007B60BE">
        <w:tab/>
      </w:r>
      <w:r w:rsidR="009D16B0" w:rsidRPr="007B60BE">
        <w:fldChar w:fldCharType="begin"/>
      </w:r>
      <w:r w:rsidR="009D16B0" w:rsidRPr="007B60BE">
        <w:instrText xml:space="preserve"> MACROBUTTON MTPlaceRef \* MERGEFORMAT </w:instrText>
      </w:r>
      <w:r w:rsidR="009D16B0" w:rsidRPr="007B60BE">
        <w:fldChar w:fldCharType="begin"/>
      </w:r>
      <w:r w:rsidR="009D16B0" w:rsidRPr="007B60BE">
        <w:instrText xml:space="preserve"> SEQ MTEqn \h \* MERGEFORMAT </w:instrText>
      </w:r>
      <w:r w:rsidR="009D16B0" w:rsidRPr="007B60BE">
        <w:fldChar w:fldCharType="end"/>
      </w:r>
      <w:r w:rsidR="009D16B0" w:rsidRPr="007B60BE">
        <w:instrText>(S</w:instrText>
      </w:r>
      <w:fldSimple w:instr=" SEQ MTEqn \c \* Arabic \* MERGEFORMAT ">
        <w:r w:rsidR="004C01D1" w:rsidRPr="007B60BE">
          <w:rPr>
            <w:noProof/>
          </w:rPr>
          <w:instrText>15</w:instrText>
        </w:r>
      </w:fldSimple>
      <w:r w:rsidR="009D16B0" w:rsidRPr="007B60BE">
        <w:instrText>)</w:instrText>
      </w:r>
      <w:r w:rsidR="009D16B0" w:rsidRPr="007B60BE">
        <w:fldChar w:fldCharType="end"/>
      </w:r>
    </w:p>
    <w:p w14:paraId="1926CDEC" w14:textId="6397D404" w:rsidR="00DE713A" w:rsidRPr="007B60BE" w:rsidRDefault="00C44F8D" w:rsidP="00A21FFC">
      <w:pPr>
        <w:widowControl w:val="0"/>
        <w:spacing w:line="252" w:lineRule="auto"/>
        <w:ind w:firstLine="202"/>
        <w:jc w:val="both"/>
        <w:rPr>
          <w:lang w:eastAsia="zh-CN"/>
        </w:rPr>
      </w:pPr>
      <w:r w:rsidRPr="007B60BE">
        <w:rPr>
          <w:rFonts w:hint="eastAsia"/>
          <w:lang w:val="x-none" w:eastAsia="zh-CN"/>
        </w:rPr>
        <w:t xml:space="preserve">Since </w:t>
      </w:r>
      <w:r w:rsidR="007E0512" w:rsidRPr="007B60BE">
        <w:rPr>
          <w:position w:val="-10"/>
        </w:rPr>
        <w:object w:dxaOrig="600" w:dyaOrig="320" w14:anchorId="19195447">
          <v:shape id="_x0000_i1072" type="#_x0000_t75" style="width:30pt;height:15pt" o:ole="">
            <v:imagedata r:id="rId98" o:title=""/>
          </v:shape>
          <o:OLEObject Type="Embed" ProgID="Equation.DSMT4" ShapeID="_x0000_i1072" DrawAspect="Content" ObjectID="_1781345928" r:id="rId99"/>
        </w:object>
      </w:r>
      <w:r w:rsidRPr="007B60BE">
        <w:rPr>
          <w:rFonts w:hint="eastAsia"/>
          <w:lang w:eastAsia="zh-CN"/>
        </w:rPr>
        <w:t xml:space="preserve"> is</w:t>
      </w:r>
      <w:r w:rsidR="00B9538D" w:rsidRPr="007B60BE">
        <w:rPr>
          <w:rFonts w:hint="eastAsia"/>
          <w:lang w:eastAsia="zh-CN"/>
        </w:rPr>
        <w:t xml:space="preserve"> a</w:t>
      </w:r>
      <w:r w:rsidRPr="007B60BE">
        <w:rPr>
          <w:rFonts w:hint="eastAsia"/>
          <w:lang w:eastAsia="zh-CN"/>
        </w:rPr>
        <w:t xml:space="preserve"> nonnegative, </w:t>
      </w:r>
      <w:r w:rsidR="00307A4A" w:rsidRPr="007B60BE">
        <w:rPr>
          <w:lang w:eastAsia="zh-CN"/>
        </w:rPr>
        <w:t>nonincreasing sequence, it converges</w:t>
      </w:r>
      <w:r w:rsidR="00307A4A" w:rsidRPr="007B60BE">
        <w:rPr>
          <w:rFonts w:hint="eastAsia"/>
          <w:lang w:eastAsia="zh-CN"/>
        </w:rPr>
        <w:t xml:space="preserve"> </w:t>
      </w:r>
      <w:r w:rsidR="00307A4A" w:rsidRPr="007B60BE">
        <w:rPr>
          <w:lang w:eastAsia="zh-CN"/>
        </w:rPr>
        <w:t>to a nonnegative number</w:t>
      </w:r>
      <w:r w:rsidR="00EA458B" w:rsidRPr="007B60BE">
        <w:rPr>
          <w:rFonts w:hint="eastAsia"/>
          <w:lang w:eastAsia="zh-CN"/>
        </w:rPr>
        <w:t xml:space="preserve">. </w:t>
      </w:r>
      <w:r w:rsidR="00052F54" w:rsidRPr="007B60BE">
        <w:rPr>
          <w:rFonts w:hint="eastAsia"/>
          <w:lang w:eastAsia="zh-CN"/>
        </w:rPr>
        <w:t xml:space="preserve">Hence, </w:t>
      </w:r>
      <w:r w:rsidR="00052F54" w:rsidRPr="007B60BE">
        <w:rPr>
          <w:position w:val="-16"/>
        </w:rPr>
        <w:object w:dxaOrig="1460" w:dyaOrig="360" w14:anchorId="06487421">
          <v:shape id="_x0000_i1073" type="#_x0000_t75" style="width:72.6pt;height:17.4pt" o:ole="">
            <v:imagedata r:id="rId100" o:title=""/>
          </v:shape>
          <o:OLEObject Type="Embed" ProgID="Equation.DSMT4" ShapeID="_x0000_i1073" DrawAspect="Content" ObjectID="_1781345929" r:id="rId101"/>
        </w:object>
      </w:r>
      <w:r w:rsidR="0064527D" w:rsidRPr="007B60BE">
        <w:rPr>
          <w:rFonts w:hint="eastAsia"/>
          <w:lang w:eastAsia="zh-CN"/>
        </w:rPr>
        <w:t xml:space="preserve">, which implies that </w:t>
      </w:r>
      <w:r w:rsidR="0064527D" w:rsidRPr="007B60BE">
        <w:rPr>
          <w:position w:val="-16"/>
        </w:rPr>
        <w:object w:dxaOrig="2680" w:dyaOrig="400" w14:anchorId="0537A141">
          <v:shape id="_x0000_i1074" type="#_x0000_t75" style="width:133.2pt;height:19.2pt" o:ole="">
            <v:imagedata r:id="rId102" o:title=""/>
          </v:shape>
          <o:OLEObject Type="Embed" ProgID="Equation.DSMT4" ShapeID="_x0000_i1074" DrawAspect="Content" ObjectID="_1781345930" r:id="rId103"/>
        </w:object>
      </w:r>
      <w:r w:rsidR="0064527D" w:rsidRPr="007B60BE">
        <w:rPr>
          <w:rFonts w:hint="eastAsia"/>
          <w:lang w:eastAsia="zh-CN"/>
        </w:rPr>
        <w:t xml:space="preserve">, </w:t>
      </w:r>
      <w:r w:rsidR="003377A3" w:rsidRPr="007B60BE">
        <w:rPr>
          <w:rFonts w:hint="eastAsia"/>
          <w:lang w:eastAsia="zh-CN"/>
        </w:rPr>
        <w:t xml:space="preserve">where </w:t>
      </w:r>
      <w:r w:rsidR="003377A3" w:rsidRPr="007B60BE">
        <w:rPr>
          <w:position w:val="-10"/>
        </w:rPr>
        <w:object w:dxaOrig="240" w:dyaOrig="300" w14:anchorId="1CE95DB3">
          <v:shape id="_x0000_i1075" type="#_x0000_t75" style="width:12pt;height:15.6pt" o:ole="">
            <v:imagedata r:id="rId104" o:title=""/>
          </v:shape>
          <o:OLEObject Type="Embed" ProgID="Equation.DSMT4" ShapeID="_x0000_i1075" DrawAspect="Content" ObjectID="_1781345931" r:id="rId105"/>
        </w:object>
      </w:r>
      <w:r w:rsidR="003377A3" w:rsidRPr="007B60BE">
        <w:rPr>
          <w:rFonts w:hint="eastAsia"/>
          <w:lang w:eastAsia="zh-CN"/>
        </w:rPr>
        <w:t xml:space="preserve"> = </w:t>
      </w:r>
      <w:r w:rsidR="003377A3" w:rsidRPr="007B60BE">
        <w:rPr>
          <w:position w:val="-10"/>
        </w:rPr>
        <w:object w:dxaOrig="3140" w:dyaOrig="320" w14:anchorId="13B93E0E">
          <v:shape id="_x0000_i1076" type="#_x0000_t75" style="width:157.2pt;height:16.2pt" o:ole="">
            <v:imagedata r:id="rId106" o:title=""/>
          </v:shape>
          <o:OLEObject Type="Embed" ProgID="Equation.DSMT4" ShapeID="_x0000_i1076" DrawAspect="Content" ObjectID="_1781345932" r:id="rId107"/>
        </w:object>
      </w:r>
      <w:r w:rsidR="003377A3" w:rsidRPr="007B60BE">
        <w:rPr>
          <w:rFonts w:hint="eastAsia"/>
          <w:lang w:eastAsia="zh-CN"/>
        </w:rPr>
        <w:t xml:space="preserve"> is </w:t>
      </w:r>
      <w:r w:rsidR="003377A3" w:rsidRPr="007B60BE">
        <w:rPr>
          <w:lang w:eastAsia="zh-CN"/>
        </w:rPr>
        <w:t>positive definite.</w:t>
      </w:r>
      <w:r w:rsidR="003377A3" w:rsidRPr="007B60BE">
        <w:rPr>
          <w:rFonts w:hint="eastAsia"/>
          <w:lang w:eastAsia="zh-CN"/>
        </w:rPr>
        <w:t xml:space="preserve"> Since </w:t>
      </w:r>
      <w:r w:rsidR="003377A3" w:rsidRPr="007B60BE">
        <w:rPr>
          <w:position w:val="-10"/>
        </w:rPr>
        <w:object w:dxaOrig="560" w:dyaOrig="300" w14:anchorId="6867C4F6">
          <v:shape id="_x0000_i1077" type="#_x0000_t75" style="width:28.8pt;height:14.4pt" o:ole="">
            <v:imagedata r:id="rId108" o:title=""/>
          </v:shape>
          <o:OLEObject Type="Embed" ProgID="Equation.DSMT4" ShapeID="_x0000_i1077" DrawAspect="Content" ObjectID="_1781345933" r:id="rId109"/>
        </w:object>
      </w:r>
      <w:r w:rsidR="003377A3" w:rsidRPr="007B60BE">
        <w:rPr>
          <w:rFonts w:hint="eastAsia"/>
          <w:lang w:eastAsia="zh-CN"/>
        </w:rPr>
        <w:t xml:space="preserve">, </w:t>
      </w:r>
      <w:r w:rsidR="003377A3" w:rsidRPr="007B60BE">
        <w:rPr>
          <w:lang w:eastAsia="zh-CN"/>
        </w:rPr>
        <w:t>it follows that</w:t>
      </w:r>
      <w:r w:rsidR="003377A3" w:rsidRPr="007B60BE">
        <w:rPr>
          <w:rFonts w:hint="eastAsia"/>
          <w:lang w:eastAsia="zh-CN"/>
        </w:rPr>
        <w:t xml:space="preserve"> </w:t>
      </w:r>
      <w:r w:rsidR="00A21FFC" w:rsidRPr="007B60BE">
        <w:rPr>
          <w:position w:val="-16"/>
        </w:rPr>
        <w:object w:dxaOrig="920" w:dyaOrig="360" w14:anchorId="1E4961CB">
          <v:shape id="_x0000_i1078" type="#_x0000_t75" style="width:46.2pt;height:17.4pt" o:ole="">
            <v:imagedata r:id="rId110" o:title=""/>
          </v:shape>
          <o:OLEObject Type="Embed" ProgID="Equation.DSMT4" ShapeID="_x0000_i1078" DrawAspect="Content" ObjectID="_1781345934" r:id="rId111"/>
        </w:object>
      </w:r>
      <w:r w:rsidR="00EE3EA5" w:rsidRPr="007B60BE">
        <w:rPr>
          <w:rFonts w:hint="eastAsia"/>
          <w:lang w:eastAsia="zh-CN"/>
        </w:rPr>
        <w:t xml:space="preserve">. </w:t>
      </w:r>
      <w:r w:rsidR="00C85C99" w:rsidRPr="007B60BE">
        <w:rPr>
          <w:rFonts w:hint="eastAsia"/>
          <w:lang w:eastAsia="zh-CN"/>
        </w:rPr>
        <w:t>Therefore</w:t>
      </w:r>
      <w:r w:rsidR="00F041C4" w:rsidRPr="007B60BE">
        <w:rPr>
          <w:rFonts w:hint="eastAsia"/>
          <w:lang w:val="x-none" w:eastAsia="zh-CN"/>
        </w:rPr>
        <w:t>, t</w:t>
      </w:r>
      <w:r w:rsidR="00B20AF0" w:rsidRPr="007B60BE">
        <w:t xml:space="preserve">he convergence </w:t>
      </w:r>
      <w:r w:rsidR="00B20AF0" w:rsidRPr="007B60BE">
        <w:rPr>
          <w:rFonts w:hint="eastAsia"/>
          <w:lang w:eastAsia="zh-CN"/>
        </w:rPr>
        <w:t>of</w:t>
      </w:r>
      <w:r w:rsidR="00B20AF0" w:rsidRPr="007B60BE">
        <w:t xml:space="preserve"> the </w:t>
      </w:r>
      <w:r w:rsidR="003E4628" w:rsidRPr="007B60BE">
        <w:rPr>
          <w:rFonts w:hint="eastAsia"/>
          <w:lang w:eastAsia="zh-CN"/>
        </w:rPr>
        <w:t>c</w:t>
      </w:r>
      <w:r w:rsidR="003E4628" w:rsidRPr="007B60BE">
        <w:t xml:space="preserve">hunk </w:t>
      </w:r>
      <w:r w:rsidR="003E4628" w:rsidRPr="007B60BE">
        <w:rPr>
          <w:rFonts w:hint="eastAsia"/>
          <w:lang w:eastAsia="zh-CN"/>
        </w:rPr>
        <w:t>u</w:t>
      </w:r>
      <w:r w:rsidR="003E4628" w:rsidRPr="007B60BE">
        <w:t>pdating RLS</w:t>
      </w:r>
      <w:r w:rsidR="00B20AF0" w:rsidRPr="007B60BE">
        <w:rPr>
          <w:rFonts w:hint="eastAsia"/>
          <w:lang w:eastAsia="zh-CN"/>
        </w:rPr>
        <w:t xml:space="preserve"> </w:t>
      </w:r>
      <w:r w:rsidR="0038747D" w:rsidRPr="007B60BE">
        <w:rPr>
          <w:rFonts w:hint="eastAsia"/>
          <w:lang w:eastAsia="zh-CN"/>
        </w:rPr>
        <w:t xml:space="preserve">algorithm </w:t>
      </w:r>
      <w:r w:rsidR="00B20AF0" w:rsidRPr="007B60BE">
        <w:rPr>
          <w:rFonts w:hint="eastAsia"/>
          <w:lang w:eastAsia="zh-CN"/>
        </w:rPr>
        <w:t>is verified.</w:t>
      </w:r>
    </w:p>
    <w:p w14:paraId="3D0E39FD" w14:textId="77777777" w:rsidR="000F1C02" w:rsidRPr="007B60B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7B2D7CDC" w14:textId="77777777" w:rsidR="000F1C02" w:rsidRPr="007B60B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30781AE0" w14:textId="77777777" w:rsidR="000F1C02" w:rsidRPr="007B60BE" w:rsidRDefault="000F1C02" w:rsidP="005D77C6">
      <w:pPr>
        <w:widowControl w:val="0"/>
        <w:spacing w:line="252" w:lineRule="auto"/>
        <w:jc w:val="both"/>
        <w:rPr>
          <w:lang w:val="x-none" w:eastAsia="zh-CN"/>
        </w:rPr>
      </w:pPr>
    </w:p>
    <w:p w14:paraId="5866EFA8" w14:textId="092D7FF1" w:rsidR="00DE2862" w:rsidRPr="007B60BE" w:rsidRDefault="00727E30" w:rsidP="00727E30">
      <w:pPr>
        <w:pStyle w:val="ReferenceHead"/>
      </w:pPr>
      <w:r w:rsidRPr="007B60BE">
        <w:t>References</w:t>
      </w:r>
      <w:bookmarkStart w:id="10" w:name="_Ref447042113"/>
      <w:bookmarkEnd w:id="10"/>
    </w:p>
    <w:p w14:paraId="3BCAFFA6" w14:textId="77777777" w:rsidR="002F5480" w:rsidRPr="007B60BE" w:rsidRDefault="002F5480" w:rsidP="002F5480">
      <w:pPr>
        <w:pStyle w:val="afa"/>
        <w:rPr>
          <w:sz w:val="16"/>
          <w:szCs w:val="16"/>
        </w:rPr>
      </w:pPr>
      <w:r w:rsidRPr="007B60BE">
        <w:rPr>
          <w:sz w:val="16"/>
          <w:szCs w:val="16"/>
          <w:lang w:val="x-none"/>
        </w:rPr>
        <w:fldChar w:fldCharType="begin"/>
      </w:r>
      <w:r w:rsidRPr="007B60BE">
        <w:rPr>
          <w:sz w:val="16"/>
          <w:szCs w:val="16"/>
          <w:lang w:val="x-none"/>
        </w:rPr>
        <w:instrText xml:space="preserve"> ADDIN ZOTERO_BIBL {"uncited":[],"omitted":[],"custom":[]} CSL_BIBLIOGRAPHY </w:instrText>
      </w:r>
      <w:r w:rsidRPr="007B60BE">
        <w:rPr>
          <w:sz w:val="16"/>
          <w:szCs w:val="16"/>
          <w:lang w:val="x-none"/>
        </w:rPr>
        <w:fldChar w:fldCharType="separate"/>
      </w:r>
      <w:r w:rsidRPr="007B60BE">
        <w:rPr>
          <w:sz w:val="16"/>
          <w:szCs w:val="16"/>
        </w:rPr>
        <w:t>[1]</w:t>
      </w:r>
      <w:r w:rsidRPr="007B60BE">
        <w:rPr>
          <w:sz w:val="16"/>
          <w:szCs w:val="16"/>
        </w:rPr>
        <w:tab/>
        <w:t xml:space="preserve">A. Goel, A. L. Bruce, and D. S. Bernstein, “Recursive Least Squares With Variable-Direction Forgetting: Compensating for the Loss of Persistency [Lecture Notes],” </w:t>
      </w:r>
      <w:r w:rsidRPr="007B60BE">
        <w:rPr>
          <w:i/>
          <w:iCs/>
          <w:sz w:val="16"/>
          <w:szCs w:val="16"/>
        </w:rPr>
        <w:t>IEEE Control Syst.</w:t>
      </w:r>
      <w:r w:rsidRPr="007B60BE">
        <w:rPr>
          <w:sz w:val="16"/>
          <w:szCs w:val="16"/>
        </w:rPr>
        <w:t>, vol. 40, no. 4, pp. 80–102, Aug. 2020, doi: 10.1109/MCS.2020.2990516.</w:t>
      </w:r>
    </w:p>
    <w:p w14:paraId="59C588FC" w14:textId="576521BC" w:rsidR="00624173" w:rsidRPr="00F2012A" w:rsidRDefault="002F5480" w:rsidP="001518DB">
      <w:pPr>
        <w:widowControl w:val="0"/>
        <w:spacing w:line="252" w:lineRule="auto"/>
        <w:jc w:val="both"/>
        <w:rPr>
          <w:lang w:val="x-none"/>
        </w:rPr>
      </w:pPr>
      <w:r w:rsidRPr="007B60BE">
        <w:rPr>
          <w:sz w:val="16"/>
          <w:szCs w:val="16"/>
          <w:lang w:val="x-none"/>
        </w:rPr>
        <w:fldChar w:fldCharType="end"/>
      </w:r>
      <w:bookmarkEnd w:id="0"/>
    </w:p>
    <w:sectPr w:rsidR="00624173" w:rsidRPr="00F2012A" w:rsidSect="00073FF7">
      <w:type w:val="continuous"/>
      <w:pgSz w:w="12240" w:h="15840" w:code="1"/>
      <w:pgMar w:top="1008" w:right="936" w:bottom="1008" w:left="936" w:header="432" w:footer="432" w:gutter="0"/>
      <w:cols w:num="2" w:space="28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7ECE0C22" w14:textId="77777777" w:rsidR="00CD16E8" w:rsidRDefault="00CD16E8">
      <w:r>
        <w:separator/>
      </w:r>
    </w:p>
  </w:endnote>
  <w:endnote w:type="continuationSeparator" w:id="0">
    <w:p w14:paraId="44806AF8" w14:textId="77777777" w:rsidR="00CD16E8" w:rsidRDefault="00CD16E8">
      <w:r>
        <w:continuationSeparator/>
      </w:r>
    </w:p>
  </w:endnote>
  <w:endnote w:type="continuationNotice" w:id="1">
    <w:p w14:paraId="1567590F" w14:textId="77777777" w:rsidR="00CD16E8" w:rsidRDefault="00CD16E8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skerville">
    <w:charset w:val="00"/>
    <w:family w:val="roman"/>
    <w:pitch w:val="variable"/>
    <w:sig w:usb0="00000001" w:usb1="02000000" w:usb2="00000000" w:usb3="00000000" w:csb0="0000019F" w:csb1="00000000"/>
  </w:font>
  <w:font w:name="Formata-Regular">
    <w:panose1 w:val="00000000000000000000"/>
    <w:charset w:val="4D"/>
    <w:family w:val="auto"/>
    <w:notTrueType/>
    <w:pitch w:val="default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752820D" w14:textId="77777777" w:rsidR="00CD16E8" w:rsidRDefault="00CD16E8"/>
  </w:footnote>
  <w:footnote w:type="continuationSeparator" w:id="0">
    <w:p w14:paraId="42E6E08C" w14:textId="77777777" w:rsidR="00CD16E8" w:rsidRDefault="00CD16E8">
      <w:r>
        <w:continuationSeparator/>
      </w:r>
    </w:p>
  </w:footnote>
  <w:footnote w:type="continuationNotice" w:id="1">
    <w:p w14:paraId="14287B62" w14:textId="77777777" w:rsidR="00CD16E8" w:rsidRDefault="00CD16E8"/>
  </w:footnote>
  <w:footnote w:id="2">
    <w:p w14:paraId="7185542A" w14:textId="35AF4324" w:rsidR="00284D1C" w:rsidRDefault="00284D1C" w:rsidP="00284D1C">
      <w:pPr>
        <w:pStyle w:val="a5"/>
      </w:pPr>
      <w:r>
        <w:rPr>
          <w:rFonts w:hint="eastAsia"/>
          <w:lang w:eastAsia="zh-CN"/>
        </w:rPr>
        <w:t>T</w:t>
      </w:r>
      <w:r w:rsidRPr="005A1C3D">
        <w:t>he authors are with the Department of Electrical Engineering, Tsinghua University, Beijing 100084, China (</w:t>
      </w:r>
      <w:r>
        <w:t>Corresponding Author</w:t>
      </w:r>
      <w:r>
        <w:rPr>
          <w:rFonts w:hint="eastAsia"/>
          <w:lang w:eastAsia="zh-CN"/>
        </w:rPr>
        <w:t>: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Wenchuan Wu,</w:t>
      </w:r>
      <w:r w:rsidRPr="00A066AB">
        <w:t xml:space="preserve"> </w:t>
      </w:r>
      <w:r w:rsidRPr="005A1C3D">
        <w:t xml:space="preserve">email: </w:t>
      </w:r>
      <w:hyperlink r:id="rId1" w:history="1">
        <w:r w:rsidRPr="0056200F">
          <w:t>wuwench@tsinghua.edu.cn</w:t>
        </w:r>
      </w:hyperlink>
      <w:r w:rsidRPr="005A1C3D">
        <w:t>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1D"/>
    <w:multiLevelType w:val="multilevel"/>
    <w:tmpl w:val="EBB2C53E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7C"/>
    <w:multiLevelType w:val="singleLevel"/>
    <w:tmpl w:val="8578DB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2" w15:restartNumberingAfterBreak="0">
    <w:nsid w:val="FFFFFF7D"/>
    <w:multiLevelType w:val="singleLevel"/>
    <w:tmpl w:val="1E8E812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3" w15:restartNumberingAfterBreak="0">
    <w:nsid w:val="FFFFFF7E"/>
    <w:multiLevelType w:val="singleLevel"/>
    <w:tmpl w:val="DB607804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4" w15:restartNumberingAfterBreak="0">
    <w:nsid w:val="FFFFFF7F"/>
    <w:multiLevelType w:val="singleLevel"/>
    <w:tmpl w:val="FDA694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5" w15:restartNumberingAfterBreak="0">
    <w:nsid w:val="FFFFFF80"/>
    <w:multiLevelType w:val="singleLevel"/>
    <w:tmpl w:val="2CBA6604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6" w15:restartNumberingAfterBreak="0">
    <w:nsid w:val="FFFFFF81"/>
    <w:multiLevelType w:val="singleLevel"/>
    <w:tmpl w:val="66FEB2A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7" w15:restartNumberingAfterBreak="0">
    <w:nsid w:val="FFFFFF82"/>
    <w:multiLevelType w:val="singleLevel"/>
    <w:tmpl w:val="36886A3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8" w15:restartNumberingAfterBreak="0">
    <w:nsid w:val="FFFFFF83"/>
    <w:multiLevelType w:val="singleLevel"/>
    <w:tmpl w:val="0FDCED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 w15:restartNumberingAfterBreak="0">
    <w:nsid w:val="FFFFFF88"/>
    <w:multiLevelType w:val="singleLevel"/>
    <w:tmpl w:val="BCAA61E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FFFFFF89"/>
    <w:multiLevelType w:val="singleLevel"/>
    <w:tmpl w:val="69F8DF4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 w15:restartNumberingAfterBreak="0">
    <w:nsid w:val="FFFFFFFB"/>
    <w:multiLevelType w:val="multilevel"/>
    <w:tmpl w:val="441EAF14"/>
    <w:lvl w:ilvl="0">
      <w:start w:val="1"/>
      <w:numFmt w:val="upperRoman"/>
      <w:pStyle w:val="1"/>
      <w:lvlText w:val="%1."/>
      <w:legacy w:legacy="1" w:legacySpace="144" w:legacyIndent="144"/>
      <w:lvlJc w:val="left"/>
    </w:lvl>
    <w:lvl w:ilvl="1">
      <w:start w:val="1"/>
      <w:numFmt w:val="upperLetter"/>
      <w:pStyle w:val="2"/>
      <w:lvlText w:val="%2."/>
      <w:legacy w:legacy="1" w:legacySpace="144" w:legacyIndent="144"/>
      <w:lvlJc w:val="left"/>
      <w:rPr>
        <w:b w:val="0"/>
      </w:rPr>
    </w:lvl>
    <w:lvl w:ilvl="2">
      <w:start w:val="1"/>
      <w:numFmt w:val="decimal"/>
      <w:pStyle w:val="3"/>
      <w:lvlText w:val="%3)"/>
      <w:legacy w:legacy="1" w:legacySpace="144" w:legacyIndent="144"/>
      <w:lvlJc w:val="left"/>
      <w:rPr>
        <w:i w:val="0"/>
        <w:iCs w:val="0"/>
      </w:rPr>
    </w:lvl>
    <w:lvl w:ilvl="3">
      <w:start w:val="1"/>
      <w:numFmt w:val="lowerLetter"/>
      <w:pStyle w:val="4"/>
      <w:lvlText w:val="%4)"/>
      <w:legacy w:legacy="1" w:legacySpace="0" w:legacyIndent="720"/>
      <w:lvlJc w:val="left"/>
      <w:pPr>
        <w:ind w:left="1152" w:hanging="720"/>
      </w:pPr>
    </w:lvl>
    <w:lvl w:ilvl="4">
      <w:start w:val="1"/>
      <w:numFmt w:val="decimal"/>
      <w:pStyle w:val="5"/>
      <w:lvlText w:val="(%5)"/>
      <w:legacy w:legacy="1" w:legacySpace="0" w:legacyIndent="720"/>
      <w:lvlJc w:val="left"/>
      <w:pPr>
        <w:ind w:left="1872" w:hanging="720"/>
      </w:pPr>
    </w:lvl>
    <w:lvl w:ilvl="5">
      <w:start w:val="1"/>
      <w:numFmt w:val="lowerLetter"/>
      <w:pStyle w:val="6"/>
      <w:lvlText w:val="(%6)"/>
      <w:legacy w:legacy="1" w:legacySpace="0" w:legacyIndent="720"/>
      <w:lvlJc w:val="left"/>
      <w:pPr>
        <w:ind w:left="2592" w:hanging="720"/>
      </w:pPr>
    </w:lvl>
    <w:lvl w:ilvl="6">
      <w:start w:val="1"/>
      <w:numFmt w:val="lowerRoman"/>
      <w:pStyle w:val="7"/>
      <w:lvlText w:val="(%7)"/>
      <w:legacy w:legacy="1" w:legacySpace="0" w:legacyIndent="720"/>
      <w:lvlJc w:val="left"/>
      <w:pPr>
        <w:ind w:left="3312" w:hanging="720"/>
      </w:pPr>
    </w:lvl>
    <w:lvl w:ilvl="7">
      <w:start w:val="1"/>
      <w:numFmt w:val="lowerLetter"/>
      <w:pStyle w:val="8"/>
      <w:lvlText w:val="(%8)"/>
      <w:legacy w:legacy="1" w:legacySpace="0" w:legacyIndent="720"/>
      <w:lvlJc w:val="left"/>
      <w:pPr>
        <w:ind w:left="4032" w:hanging="720"/>
      </w:pPr>
    </w:lvl>
    <w:lvl w:ilvl="8">
      <w:start w:val="1"/>
      <w:numFmt w:val="lowerRoman"/>
      <w:pStyle w:val="9"/>
      <w:lvlText w:val="(%9)"/>
      <w:legacy w:legacy="1" w:legacySpace="0" w:legacyIndent="720"/>
      <w:lvlJc w:val="left"/>
      <w:pPr>
        <w:ind w:left="4752" w:hanging="720"/>
      </w:pPr>
    </w:lvl>
  </w:abstractNum>
  <w:abstractNum w:abstractNumId="12" w15:restartNumberingAfterBreak="0">
    <w:nsid w:val="0AD53BAD"/>
    <w:multiLevelType w:val="hybridMultilevel"/>
    <w:tmpl w:val="3A40257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1B0B1D6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14" w15:restartNumberingAfterBreak="0">
    <w:nsid w:val="2517274C"/>
    <w:multiLevelType w:val="singleLevel"/>
    <w:tmpl w:val="04090011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2D234D8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2F202282"/>
    <w:multiLevelType w:val="hybridMultilevel"/>
    <w:tmpl w:val="39B07398"/>
    <w:lvl w:ilvl="0" w:tplc="0409000F">
      <w:start w:val="1"/>
      <w:numFmt w:val="decimal"/>
      <w:lvlText w:val="%1."/>
      <w:lvlJc w:val="left"/>
      <w:pPr>
        <w:ind w:left="622" w:hanging="420"/>
      </w:pPr>
    </w:lvl>
    <w:lvl w:ilvl="1" w:tplc="04090019" w:tentative="1">
      <w:start w:val="1"/>
      <w:numFmt w:val="lowerLetter"/>
      <w:lvlText w:val="%2)"/>
      <w:lvlJc w:val="left"/>
      <w:pPr>
        <w:ind w:left="1042" w:hanging="420"/>
      </w:pPr>
    </w:lvl>
    <w:lvl w:ilvl="2" w:tplc="0409001B" w:tentative="1">
      <w:start w:val="1"/>
      <w:numFmt w:val="lowerRoman"/>
      <w:lvlText w:val="%3."/>
      <w:lvlJc w:val="right"/>
      <w:pPr>
        <w:ind w:left="1462" w:hanging="420"/>
      </w:pPr>
    </w:lvl>
    <w:lvl w:ilvl="3" w:tplc="0409000F" w:tentative="1">
      <w:start w:val="1"/>
      <w:numFmt w:val="decimal"/>
      <w:lvlText w:val="%4."/>
      <w:lvlJc w:val="left"/>
      <w:pPr>
        <w:ind w:left="1882" w:hanging="420"/>
      </w:pPr>
    </w:lvl>
    <w:lvl w:ilvl="4" w:tplc="04090019" w:tentative="1">
      <w:start w:val="1"/>
      <w:numFmt w:val="lowerLetter"/>
      <w:lvlText w:val="%5)"/>
      <w:lvlJc w:val="left"/>
      <w:pPr>
        <w:ind w:left="2302" w:hanging="420"/>
      </w:pPr>
    </w:lvl>
    <w:lvl w:ilvl="5" w:tplc="0409001B" w:tentative="1">
      <w:start w:val="1"/>
      <w:numFmt w:val="lowerRoman"/>
      <w:lvlText w:val="%6."/>
      <w:lvlJc w:val="right"/>
      <w:pPr>
        <w:ind w:left="2722" w:hanging="420"/>
      </w:pPr>
    </w:lvl>
    <w:lvl w:ilvl="6" w:tplc="0409000F" w:tentative="1">
      <w:start w:val="1"/>
      <w:numFmt w:val="decimal"/>
      <w:lvlText w:val="%7."/>
      <w:lvlJc w:val="left"/>
      <w:pPr>
        <w:ind w:left="3142" w:hanging="420"/>
      </w:pPr>
    </w:lvl>
    <w:lvl w:ilvl="7" w:tplc="04090019" w:tentative="1">
      <w:start w:val="1"/>
      <w:numFmt w:val="lowerLetter"/>
      <w:lvlText w:val="%8)"/>
      <w:lvlJc w:val="left"/>
      <w:pPr>
        <w:ind w:left="3562" w:hanging="420"/>
      </w:pPr>
    </w:lvl>
    <w:lvl w:ilvl="8" w:tplc="0409001B" w:tentative="1">
      <w:start w:val="1"/>
      <w:numFmt w:val="lowerRoman"/>
      <w:lvlText w:val="%9."/>
      <w:lvlJc w:val="right"/>
      <w:pPr>
        <w:ind w:left="3982" w:hanging="420"/>
      </w:pPr>
    </w:lvl>
  </w:abstractNum>
  <w:abstractNum w:abstractNumId="17" w15:restartNumberingAfterBreak="0">
    <w:nsid w:val="2F8B23F8"/>
    <w:multiLevelType w:val="singleLevel"/>
    <w:tmpl w:val="12CEED98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8" w15:restartNumberingAfterBreak="0">
    <w:nsid w:val="37347E93"/>
    <w:multiLevelType w:val="hybridMultilevel"/>
    <w:tmpl w:val="35CADE76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A877D64"/>
    <w:multiLevelType w:val="singleLevel"/>
    <w:tmpl w:val="5DA6FC16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0" w15:restartNumberingAfterBreak="0">
    <w:nsid w:val="3AAC1CFC"/>
    <w:multiLevelType w:val="singleLevel"/>
    <w:tmpl w:val="3A8EC28E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44775830"/>
    <w:multiLevelType w:val="hybridMultilevel"/>
    <w:tmpl w:val="3E4A0EB2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7332F9F"/>
    <w:multiLevelType w:val="singleLevel"/>
    <w:tmpl w:val="488EC81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3" w15:restartNumberingAfterBreak="0">
    <w:nsid w:val="48301EFA"/>
    <w:multiLevelType w:val="hybridMultilevel"/>
    <w:tmpl w:val="39DC1FF8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D0B59CF"/>
    <w:multiLevelType w:val="singleLevel"/>
    <w:tmpl w:val="4A4223A6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5" w15:restartNumberingAfterBreak="0">
    <w:nsid w:val="55630736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abstractNum w:abstractNumId="26" w15:restartNumberingAfterBreak="0">
    <w:nsid w:val="6A19081F"/>
    <w:multiLevelType w:val="hybridMultilevel"/>
    <w:tmpl w:val="73DA12AA"/>
    <w:lvl w:ilvl="0" w:tplc="8050F862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DC3293B"/>
    <w:multiLevelType w:val="singleLevel"/>
    <w:tmpl w:val="A28C3CCC"/>
    <w:lvl w:ilvl="0">
      <w:start w:val="1"/>
      <w:numFmt w:val="decimal"/>
      <w:lvlText w:val="[%1]"/>
      <w:lvlJc w:val="left"/>
      <w:pPr>
        <w:tabs>
          <w:tab w:val="num" w:pos="360"/>
        </w:tabs>
        <w:ind w:left="360" w:hanging="360"/>
      </w:pPr>
      <w:rPr>
        <w:b w:val="0"/>
      </w:rPr>
    </w:lvl>
  </w:abstractNum>
  <w:abstractNum w:abstractNumId="28" w15:restartNumberingAfterBreak="0">
    <w:nsid w:val="70C21745"/>
    <w:multiLevelType w:val="hybridMultilevel"/>
    <w:tmpl w:val="C5AA9EB4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22C3FDB"/>
    <w:multiLevelType w:val="hybridMultilevel"/>
    <w:tmpl w:val="E0222B8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50A417B"/>
    <w:multiLevelType w:val="hybridMultilevel"/>
    <w:tmpl w:val="78D2826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5CE3AEE"/>
    <w:multiLevelType w:val="hybridMultilevel"/>
    <w:tmpl w:val="A03C883C"/>
    <w:lvl w:ilvl="0" w:tplc="DC96F9CC">
      <w:start w:val="1"/>
      <w:numFmt w:val="upperLetter"/>
      <w:lvlText w:val="%1.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7E315E9"/>
    <w:multiLevelType w:val="singleLevel"/>
    <w:tmpl w:val="0BEC9FB0"/>
    <w:lvl w:ilvl="0">
      <w:start w:val="1"/>
      <w:numFmt w:val="none"/>
      <w:lvlText w:val=""/>
      <w:legacy w:legacy="1" w:legacySpace="0" w:legacyIndent="0"/>
      <w:lvlJc w:val="left"/>
      <w:pPr>
        <w:ind w:left="288"/>
      </w:pPr>
    </w:lvl>
  </w:abstractNum>
  <w:num w:numId="1" w16cid:durableId="751121798">
    <w:abstractNumId w:val="11"/>
  </w:num>
  <w:num w:numId="2" w16cid:durableId="1345667978">
    <w:abstractNumId w:val="17"/>
  </w:num>
  <w:num w:numId="3" w16cid:durableId="2147233202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4" w16cid:durableId="632097534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5" w16cid:durableId="1475638171">
    <w:abstractNumId w:val="17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 w16cid:durableId="362512186">
    <w:abstractNumId w:val="22"/>
  </w:num>
  <w:num w:numId="7" w16cid:durableId="910775858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8" w16cid:durableId="2022850728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9" w16cid:durableId="1080179580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0" w16cid:durableId="1198813555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1" w16cid:durableId="901915276">
    <w:abstractNumId w:val="2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12" w16cid:durableId="1695689735">
    <w:abstractNumId w:val="19"/>
  </w:num>
  <w:num w:numId="13" w16cid:durableId="223150657">
    <w:abstractNumId w:val="13"/>
  </w:num>
  <w:num w:numId="14" w16cid:durableId="1653170878">
    <w:abstractNumId w:val="25"/>
  </w:num>
  <w:num w:numId="15" w16cid:durableId="371997589">
    <w:abstractNumId w:val="24"/>
  </w:num>
  <w:num w:numId="16" w16cid:durableId="1732537000">
    <w:abstractNumId w:val="32"/>
  </w:num>
  <w:num w:numId="17" w16cid:durableId="1597203392">
    <w:abstractNumId w:val="15"/>
  </w:num>
  <w:num w:numId="18" w16cid:durableId="994648079">
    <w:abstractNumId w:val="14"/>
  </w:num>
  <w:num w:numId="19" w16cid:durableId="625626612">
    <w:abstractNumId w:val="27"/>
  </w:num>
  <w:num w:numId="20" w16cid:durableId="348604859">
    <w:abstractNumId w:val="20"/>
  </w:num>
  <w:num w:numId="21" w16cid:durableId="12360894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6367905">
    <w:abstractNumId w:val="31"/>
  </w:num>
  <w:num w:numId="23" w16cid:durableId="1459567711">
    <w:abstractNumId w:val="30"/>
  </w:num>
  <w:num w:numId="24" w16cid:durableId="1010377379">
    <w:abstractNumId w:val="23"/>
  </w:num>
  <w:num w:numId="25" w16cid:durableId="147016235">
    <w:abstractNumId w:val="29"/>
  </w:num>
  <w:num w:numId="26" w16cid:durableId="1190414811">
    <w:abstractNumId w:val="12"/>
  </w:num>
  <w:num w:numId="27" w16cid:durableId="2016417078">
    <w:abstractNumId w:val="28"/>
  </w:num>
  <w:num w:numId="28" w16cid:durableId="1052921938">
    <w:abstractNumId w:val="18"/>
  </w:num>
  <w:num w:numId="29" w16cid:durableId="1360010453">
    <w:abstractNumId w:val="21"/>
  </w:num>
  <w:num w:numId="30" w16cid:durableId="2012681283">
    <w:abstractNumId w:val="10"/>
  </w:num>
  <w:num w:numId="31" w16cid:durableId="886263594">
    <w:abstractNumId w:val="8"/>
  </w:num>
  <w:num w:numId="32" w16cid:durableId="511341147">
    <w:abstractNumId w:val="7"/>
  </w:num>
  <w:num w:numId="33" w16cid:durableId="472136719">
    <w:abstractNumId w:val="6"/>
  </w:num>
  <w:num w:numId="34" w16cid:durableId="1958566434">
    <w:abstractNumId w:val="5"/>
  </w:num>
  <w:num w:numId="35" w16cid:durableId="1121723075">
    <w:abstractNumId w:val="9"/>
  </w:num>
  <w:num w:numId="36" w16cid:durableId="231350977">
    <w:abstractNumId w:val="4"/>
  </w:num>
  <w:num w:numId="37" w16cid:durableId="414203676">
    <w:abstractNumId w:val="3"/>
  </w:num>
  <w:num w:numId="38" w16cid:durableId="1974945271">
    <w:abstractNumId w:val="2"/>
  </w:num>
  <w:num w:numId="39" w16cid:durableId="1683510010">
    <w:abstractNumId w:val="1"/>
  </w:num>
  <w:num w:numId="40" w16cid:durableId="1943032910">
    <w:abstractNumId w:val="0"/>
  </w:num>
  <w:num w:numId="41" w16cid:durableId="118135736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354036908">
    <w:abstractNumId w:val="16"/>
  </w:num>
  <w:num w:numId="43" w16cid:durableId="73016949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removePersonalInformation/>
  <w:removeDateAndTime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activeWritingStyle w:appName="MSWord" w:lang="en-GB" w:vendorID="64" w:dllVersion="0" w:nlCheck="1" w:checkStyle="0"/>
  <w:activeWritingStyle w:appName="MSWord" w:lang="en-US" w:vendorID="64" w:dllVersion="0" w:nlCheck="1" w:checkStyle="0"/>
  <w:proofState w:spelling="clean" w:grammar="clean"/>
  <w:defaultTabStop w:val="202"/>
  <w:doNotHyphenateCaps/>
  <w:drawingGridHorizontalSpacing w:val="120"/>
  <w:drawingGridVerticalSpacing w:val="120"/>
  <w:displayHorizontalDrawingGridEvery w:val="0"/>
  <w:displayVerticalDrawingGridEvery w:val="3"/>
  <w:doNotUseMarginsForDrawingGridOrigin/>
  <w:characterSpacingControl w:val="compressPunctuation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2MLU0Mzc2NDKyNDY1MDRX0lEKTi0uzszPAykwNqoFAKIX2KktAAAA"/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Trans Power Sys&lt;/Style&gt;&lt;LeftDelim&gt;{&lt;/LeftDelim&gt;&lt;RightDelim&gt;}&lt;/RightDelim&gt;&lt;FontName&gt;Times New Roman&lt;/FontName&gt;&lt;FontSize&gt;8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afept5exzaaxrep0ph50avuxf2vvz5p902z&quot;&gt;My EndNote Library&lt;record-ids&gt;&lt;item&gt;7&lt;/item&gt;&lt;item&gt;13&lt;/item&gt;&lt;item&gt;14&lt;/item&gt;&lt;item&gt;17&lt;/item&gt;&lt;item&gt;18&lt;/item&gt;&lt;item&gt;19&lt;/item&gt;&lt;item&gt;20&lt;/item&gt;&lt;item&gt;21&lt;/item&gt;&lt;item&gt;22&lt;/item&gt;&lt;item&gt;23&lt;/item&gt;&lt;item&gt;24&lt;/item&gt;&lt;item&gt;25&lt;/item&gt;&lt;item&gt;26&lt;/item&gt;&lt;item&gt;27&lt;/item&gt;&lt;item&gt;28&lt;/item&gt;&lt;item&gt;30&lt;/item&gt;&lt;item&gt;31&lt;/item&gt;&lt;item&gt;32&lt;/item&gt;&lt;item&gt;34&lt;/item&gt;&lt;item&gt;36&lt;/item&gt;&lt;item&gt;37&lt;/item&gt;&lt;item&gt;38&lt;/item&gt;&lt;item&gt;39&lt;/item&gt;&lt;item&gt;40&lt;/item&gt;&lt;item&gt;41&lt;/item&gt;&lt;item&gt;42&lt;/item&gt;&lt;item&gt;43&lt;/item&gt;&lt;item&gt;44&lt;/item&gt;&lt;item&gt;45&lt;/item&gt;&lt;item&gt;46&lt;/item&gt;&lt;item&gt;47&lt;/item&gt;&lt;/record-ids&gt;&lt;/item&gt;&lt;/Libraries&gt;"/>
    <w:docVar w:name="NE.Ref{046299F5-1C25-43B8-8CFC-E1E6D70F3C8D}" w:val=" ADDIN NE.Ref.{046299F5-1C25-43B8-8CFC-E1E6D70F3C8D}&lt;Citation&gt;&lt;Group&gt;&lt;References&gt;&lt;Item&gt;&lt;ID&gt;3&lt;/ID&gt;&lt;UID&gt;{75BB4DE1-98E0-46FA-84A8-352D7AA2D1F3}&lt;/UID&gt;&lt;Title&gt;Active distribution network integrated planning incorporating distributed generation and load response uncertainties&lt;/Title&gt;&lt;Template&gt;Journal Article&lt;/Template&gt;&lt;Star&gt;0&lt;/Star&gt;&lt;Tag&gt;0&lt;/Tag&gt;&lt;Author&gt;Martins, Vinicius F; Borges, Carmen LT&lt;/Author&gt;&lt;Year&gt;2011&lt;/Year&gt;&lt;Details&gt;&lt;_issue&gt;4&lt;/_issue&gt;&lt;_journal&gt;Power Systems, IEEE Transactions on&lt;/_journal&gt;&lt;_pages&gt;2164--2172&lt;/_pages&gt;&lt;_volume&gt;26&lt;/_volume&gt;&lt;_created&gt;60886985&lt;/_created&gt;&lt;_modified&gt;60886985&lt;/_modified&gt;&lt;/Details&gt;&lt;Extra&gt;&lt;DBUID&gt;{6AAEE28C-2A83-4F46-94DB-87A7EDA8F10C}&lt;/DBUID&gt;&lt;/Extra&gt;&lt;/Item&gt;&lt;/References&gt;&lt;/Group&gt;&lt;/Citation&gt;_x000a_"/>
    <w:docVar w:name="NE.Ref{A711B6E6-5F37-41F5-85A1-9D9B0CC492F0}" w:val=" ADDIN NE.Ref.{A711B6E6-5F37-41F5-85A1-9D9B0CC492F0}&lt;Citation&gt;&lt;Group&gt;&lt;References&gt;&lt;Item&gt;&lt;ID&gt;31&lt;/ID&gt;&lt;UID&gt;{367C3D13-9DF8-45A6-BE13-8B0DABD1DC95}&lt;/UID&gt;&lt;Title&gt;Advanced electric power network analysis&lt;/Title&gt;&lt;Template&gt;Book&lt;/Template&gt;&lt;Star&gt;0&lt;/Star&gt;&lt;Tag&gt;0&lt;/Tag&gt;&lt;Author&gt;Zhang, Boming; Yan, Zheng&lt;/Author&gt;&lt;Year&gt;2011&lt;/Year&gt;&lt;Details&gt;&lt;_publisher&gt;Cengage Learning Asia&lt;/_publisher&gt;&lt;_created&gt;60887076&lt;/_created&gt;&lt;_modified&gt;60887088&lt;/_modified&gt;&lt;/Details&gt;&lt;Extra&gt;&lt;DBUID&gt;{6AAEE28C-2A83-4F46-94DB-87A7EDA8F10C}&lt;/DBUID&gt;&lt;/Extra&gt;&lt;/Item&gt;&lt;/References&gt;&lt;/Group&gt;&lt;/Citation&gt;_x000a_"/>
    <w:docVar w:name="ne_docsoft" w:val="MSWord"/>
    <w:docVar w:name="ne_docversion" w:val="NoteExpress 2.0"/>
    <w:docVar w:name="ne_stylename" w:val="Numbered(multilingual)"/>
  </w:docVars>
  <w:rsids>
    <w:rsidRoot w:val="0091035B"/>
    <w:rsid w:val="000007A6"/>
    <w:rsid w:val="00001CAB"/>
    <w:rsid w:val="00002416"/>
    <w:rsid w:val="000037DB"/>
    <w:rsid w:val="00004442"/>
    <w:rsid w:val="000047A9"/>
    <w:rsid w:val="000052D1"/>
    <w:rsid w:val="000058F9"/>
    <w:rsid w:val="00006169"/>
    <w:rsid w:val="00006795"/>
    <w:rsid w:val="00006AD1"/>
    <w:rsid w:val="000079A8"/>
    <w:rsid w:val="00007A1B"/>
    <w:rsid w:val="0001067F"/>
    <w:rsid w:val="00010B2C"/>
    <w:rsid w:val="00010D2D"/>
    <w:rsid w:val="00011145"/>
    <w:rsid w:val="000112F4"/>
    <w:rsid w:val="00011FE3"/>
    <w:rsid w:val="0001224D"/>
    <w:rsid w:val="00012626"/>
    <w:rsid w:val="00012629"/>
    <w:rsid w:val="00012C72"/>
    <w:rsid w:val="00012CEE"/>
    <w:rsid w:val="00012FFC"/>
    <w:rsid w:val="0001379E"/>
    <w:rsid w:val="00014D91"/>
    <w:rsid w:val="00015354"/>
    <w:rsid w:val="000157FE"/>
    <w:rsid w:val="000158B7"/>
    <w:rsid w:val="00015E46"/>
    <w:rsid w:val="000168BB"/>
    <w:rsid w:val="00016D6D"/>
    <w:rsid w:val="00017208"/>
    <w:rsid w:val="0001769D"/>
    <w:rsid w:val="00020005"/>
    <w:rsid w:val="0002021C"/>
    <w:rsid w:val="0002025C"/>
    <w:rsid w:val="000203F9"/>
    <w:rsid w:val="000209EC"/>
    <w:rsid w:val="0002103E"/>
    <w:rsid w:val="000212A7"/>
    <w:rsid w:val="00022B77"/>
    <w:rsid w:val="00023C39"/>
    <w:rsid w:val="00023E0F"/>
    <w:rsid w:val="00025627"/>
    <w:rsid w:val="00025CD3"/>
    <w:rsid w:val="00025E10"/>
    <w:rsid w:val="0002666A"/>
    <w:rsid w:val="00026A71"/>
    <w:rsid w:val="00026DA7"/>
    <w:rsid w:val="00027405"/>
    <w:rsid w:val="00030ABF"/>
    <w:rsid w:val="00030BA3"/>
    <w:rsid w:val="00031065"/>
    <w:rsid w:val="000317EB"/>
    <w:rsid w:val="00031C83"/>
    <w:rsid w:val="00032E9A"/>
    <w:rsid w:val="00032EC6"/>
    <w:rsid w:val="0003314D"/>
    <w:rsid w:val="0003318D"/>
    <w:rsid w:val="000331CF"/>
    <w:rsid w:val="000331D1"/>
    <w:rsid w:val="0003321D"/>
    <w:rsid w:val="00033BFF"/>
    <w:rsid w:val="000343B0"/>
    <w:rsid w:val="000345F3"/>
    <w:rsid w:val="000347C5"/>
    <w:rsid w:val="00036076"/>
    <w:rsid w:val="000360EF"/>
    <w:rsid w:val="00037653"/>
    <w:rsid w:val="000378A4"/>
    <w:rsid w:val="00037CF0"/>
    <w:rsid w:val="00037F50"/>
    <w:rsid w:val="0004058A"/>
    <w:rsid w:val="000407E4"/>
    <w:rsid w:val="000414DF"/>
    <w:rsid w:val="00041D10"/>
    <w:rsid w:val="00042DBC"/>
    <w:rsid w:val="00042E13"/>
    <w:rsid w:val="00043A8C"/>
    <w:rsid w:val="00043E91"/>
    <w:rsid w:val="00044047"/>
    <w:rsid w:val="00044488"/>
    <w:rsid w:val="0004479B"/>
    <w:rsid w:val="00044AEF"/>
    <w:rsid w:val="00044BBD"/>
    <w:rsid w:val="0004586A"/>
    <w:rsid w:val="000459F0"/>
    <w:rsid w:val="000467D0"/>
    <w:rsid w:val="000468DA"/>
    <w:rsid w:val="00047283"/>
    <w:rsid w:val="0004743A"/>
    <w:rsid w:val="00047BC5"/>
    <w:rsid w:val="00047E3A"/>
    <w:rsid w:val="00050058"/>
    <w:rsid w:val="000501E5"/>
    <w:rsid w:val="00050792"/>
    <w:rsid w:val="000510A2"/>
    <w:rsid w:val="00051899"/>
    <w:rsid w:val="000526E2"/>
    <w:rsid w:val="00052CD2"/>
    <w:rsid w:val="00052DA8"/>
    <w:rsid w:val="00052F54"/>
    <w:rsid w:val="000530F7"/>
    <w:rsid w:val="0005319D"/>
    <w:rsid w:val="00053297"/>
    <w:rsid w:val="0005383E"/>
    <w:rsid w:val="00053E27"/>
    <w:rsid w:val="00054CEE"/>
    <w:rsid w:val="00055676"/>
    <w:rsid w:val="00055D1C"/>
    <w:rsid w:val="000560E1"/>
    <w:rsid w:val="000563CE"/>
    <w:rsid w:val="00056649"/>
    <w:rsid w:val="00056760"/>
    <w:rsid w:val="00057200"/>
    <w:rsid w:val="00057950"/>
    <w:rsid w:val="0006144A"/>
    <w:rsid w:val="000614A5"/>
    <w:rsid w:val="00061680"/>
    <w:rsid w:val="0006291D"/>
    <w:rsid w:val="000640AD"/>
    <w:rsid w:val="00064299"/>
    <w:rsid w:val="00064323"/>
    <w:rsid w:val="00064529"/>
    <w:rsid w:val="00065006"/>
    <w:rsid w:val="0006535D"/>
    <w:rsid w:val="000657EE"/>
    <w:rsid w:val="0006585F"/>
    <w:rsid w:val="00065AC5"/>
    <w:rsid w:val="00065CC4"/>
    <w:rsid w:val="000665FC"/>
    <w:rsid w:val="0006661E"/>
    <w:rsid w:val="000667ED"/>
    <w:rsid w:val="00066814"/>
    <w:rsid w:val="00066A75"/>
    <w:rsid w:val="00066C06"/>
    <w:rsid w:val="00066D66"/>
    <w:rsid w:val="000674C1"/>
    <w:rsid w:val="00067553"/>
    <w:rsid w:val="0006766E"/>
    <w:rsid w:val="00067828"/>
    <w:rsid w:val="000679BB"/>
    <w:rsid w:val="00067D49"/>
    <w:rsid w:val="00067E84"/>
    <w:rsid w:val="000700C3"/>
    <w:rsid w:val="000707A0"/>
    <w:rsid w:val="00070CC9"/>
    <w:rsid w:val="00070E4D"/>
    <w:rsid w:val="00070F8F"/>
    <w:rsid w:val="00071DF4"/>
    <w:rsid w:val="00072080"/>
    <w:rsid w:val="000722BD"/>
    <w:rsid w:val="0007278B"/>
    <w:rsid w:val="00073400"/>
    <w:rsid w:val="00073713"/>
    <w:rsid w:val="00073A01"/>
    <w:rsid w:val="00073FF7"/>
    <w:rsid w:val="00074806"/>
    <w:rsid w:val="000750DA"/>
    <w:rsid w:val="000753DD"/>
    <w:rsid w:val="00075521"/>
    <w:rsid w:val="00075551"/>
    <w:rsid w:val="00075AB8"/>
    <w:rsid w:val="000772E7"/>
    <w:rsid w:val="00077778"/>
    <w:rsid w:val="00077809"/>
    <w:rsid w:val="00077DFB"/>
    <w:rsid w:val="0008023F"/>
    <w:rsid w:val="000803C7"/>
    <w:rsid w:val="00080679"/>
    <w:rsid w:val="0008135C"/>
    <w:rsid w:val="000813DC"/>
    <w:rsid w:val="0008160E"/>
    <w:rsid w:val="00081BCA"/>
    <w:rsid w:val="00082E57"/>
    <w:rsid w:val="00083847"/>
    <w:rsid w:val="00083E45"/>
    <w:rsid w:val="00083FD7"/>
    <w:rsid w:val="0008482D"/>
    <w:rsid w:val="000850D1"/>
    <w:rsid w:val="000852D7"/>
    <w:rsid w:val="00085CDB"/>
    <w:rsid w:val="00086703"/>
    <w:rsid w:val="00086B09"/>
    <w:rsid w:val="00086B32"/>
    <w:rsid w:val="00090112"/>
    <w:rsid w:val="000902C9"/>
    <w:rsid w:val="00090C73"/>
    <w:rsid w:val="00090CED"/>
    <w:rsid w:val="000917DE"/>
    <w:rsid w:val="00091938"/>
    <w:rsid w:val="00091ACB"/>
    <w:rsid w:val="00091B09"/>
    <w:rsid w:val="00091CDA"/>
    <w:rsid w:val="00091D91"/>
    <w:rsid w:val="00091ECB"/>
    <w:rsid w:val="000926C4"/>
    <w:rsid w:val="00092E0E"/>
    <w:rsid w:val="000930BA"/>
    <w:rsid w:val="00093BA9"/>
    <w:rsid w:val="00093BE7"/>
    <w:rsid w:val="000942F3"/>
    <w:rsid w:val="000948D3"/>
    <w:rsid w:val="00095556"/>
    <w:rsid w:val="00096152"/>
    <w:rsid w:val="00096780"/>
    <w:rsid w:val="0009733C"/>
    <w:rsid w:val="00097C4E"/>
    <w:rsid w:val="000A0367"/>
    <w:rsid w:val="000A0D36"/>
    <w:rsid w:val="000A1396"/>
    <w:rsid w:val="000A168B"/>
    <w:rsid w:val="000A17E9"/>
    <w:rsid w:val="000A1DF0"/>
    <w:rsid w:val="000A2200"/>
    <w:rsid w:val="000A224E"/>
    <w:rsid w:val="000A26F3"/>
    <w:rsid w:val="000A2774"/>
    <w:rsid w:val="000A4556"/>
    <w:rsid w:val="000A46B3"/>
    <w:rsid w:val="000A4712"/>
    <w:rsid w:val="000A4784"/>
    <w:rsid w:val="000A4810"/>
    <w:rsid w:val="000A6417"/>
    <w:rsid w:val="000A66EF"/>
    <w:rsid w:val="000A6D88"/>
    <w:rsid w:val="000B02E1"/>
    <w:rsid w:val="000B0C11"/>
    <w:rsid w:val="000B0C68"/>
    <w:rsid w:val="000B0E32"/>
    <w:rsid w:val="000B0F65"/>
    <w:rsid w:val="000B1052"/>
    <w:rsid w:val="000B13C5"/>
    <w:rsid w:val="000B26DA"/>
    <w:rsid w:val="000B2AFD"/>
    <w:rsid w:val="000B2C5A"/>
    <w:rsid w:val="000B2E97"/>
    <w:rsid w:val="000B2F7B"/>
    <w:rsid w:val="000B30F4"/>
    <w:rsid w:val="000B32E5"/>
    <w:rsid w:val="000B3B60"/>
    <w:rsid w:val="000B3D20"/>
    <w:rsid w:val="000B4D6B"/>
    <w:rsid w:val="000B5499"/>
    <w:rsid w:val="000B6795"/>
    <w:rsid w:val="000B6F8B"/>
    <w:rsid w:val="000B6FA6"/>
    <w:rsid w:val="000B723B"/>
    <w:rsid w:val="000C0209"/>
    <w:rsid w:val="000C06B1"/>
    <w:rsid w:val="000C076B"/>
    <w:rsid w:val="000C0803"/>
    <w:rsid w:val="000C0EFA"/>
    <w:rsid w:val="000C104A"/>
    <w:rsid w:val="000C13E5"/>
    <w:rsid w:val="000C22D7"/>
    <w:rsid w:val="000C2DCD"/>
    <w:rsid w:val="000C31BA"/>
    <w:rsid w:val="000C3304"/>
    <w:rsid w:val="000C3428"/>
    <w:rsid w:val="000C4FC8"/>
    <w:rsid w:val="000C50AD"/>
    <w:rsid w:val="000C52BB"/>
    <w:rsid w:val="000C74B4"/>
    <w:rsid w:val="000C79C5"/>
    <w:rsid w:val="000C7B88"/>
    <w:rsid w:val="000C7C55"/>
    <w:rsid w:val="000D0F77"/>
    <w:rsid w:val="000D1201"/>
    <w:rsid w:val="000D1D61"/>
    <w:rsid w:val="000D2348"/>
    <w:rsid w:val="000D24FD"/>
    <w:rsid w:val="000D27F6"/>
    <w:rsid w:val="000D2BDE"/>
    <w:rsid w:val="000D2D2F"/>
    <w:rsid w:val="000D4191"/>
    <w:rsid w:val="000D42FA"/>
    <w:rsid w:val="000D5500"/>
    <w:rsid w:val="000D5514"/>
    <w:rsid w:val="000D58D9"/>
    <w:rsid w:val="000D5F43"/>
    <w:rsid w:val="000D664A"/>
    <w:rsid w:val="000D6758"/>
    <w:rsid w:val="000D72F0"/>
    <w:rsid w:val="000E0F1A"/>
    <w:rsid w:val="000E1018"/>
    <w:rsid w:val="000E1343"/>
    <w:rsid w:val="000E14C3"/>
    <w:rsid w:val="000E17FF"/>
    <w:rsid w:val="000E2756"/>
    <w:rsid w:val="000E2978"/>
    <w:rsid w:val="000E2F26"/>
    <w:rsid w:val="000E3277"/>
    <w:rsid w:val="000E38A9"/>
    <w:rsid w:val="000E4361"/>
    <w:rsid w:val="000E45B7"/>
    <w:rsid w:val="000E4678"/>
    <w:rsid w:val="000E4734"/>
    <w:rsid w:val="000E47BE"/>
    <w:rsid w:val="000E4D00"/>
    <w:rsid w:val="000E5AEF"/>
    <w:rsid w:val="000E5F8C"/>
    <w:rsid w:val="000E748A"/>
    <w:rsid w:val="000E7747"/>
    <w:rsid w:val="000E7BEA"/>
    <w:rsid w:val="000E7D60"/>
    <w:rsid w:val="000F03A3"/>
    <w:rsid w:val="000F0527"/>
    <w:rsid w:val="000F08ED"/>
    <w:rsid w:val="000F0EC1"/>
    <w:rsid w:val="000F18AE"/>
    <w:rsid w:val="000F1B26"/>
    <w:rsid w:val="000F1C02"/>
    <w:rsid w:val="000F1DA0"/>
    <w:rsid w:val="000F222F"/>
    <w:rsid w:val="000F23B6"/>
    <w:rsid w:val="000F27F7"/>
    <w:rsid w:val="000F2B99"/>
    <w:rsid w:val="000F3877"/>
    <w:rsid w:val="000F42C3"/>
    <w:rsid w:val="000F5B82"/>
    <w:rsid w:val="000F6BFD"/>
    <w:rsid w:val="000F703B"/>
    <w:rsid w:val="000F79AB"/>
    <w:rsid w:val="000F7CAE"/>
    <w:rsid w:val="000F7F52"/>
    <w:rsid w:val="001003E4"/>
    <w:rsid w:val="00101E09"/>
    <w:rsid w:val="00101F31"/>
    <w:rsid w:val="00102B95"/>
    <w:rsid w:val="001037C2"/>
    <w:rsid w:val="001041DE"/>
    <w:rsid w:val="0010435D"/>
    <w:rsid w:val="00104BB0"/>
    <w:rsid w:val="001051AD"/>
    <w:rsid w:val="001057B7"/>
    <w:rsid w:val="00106EAF"/>
    <w:rsid w:val="001078F2"/>
    <w:rsid w:val="0010794E"/>
    <w:rsid w:val="001079A3"/>
    <w:rsid w:val="00107A5E"/>
    <w:rsid w:val="00107D00"/>
    <w:rsid w:val="00107D17"/>
    <w:rsid w:val="00110728"/>
    <w:rsid w:val="00110CDD"/>
    <w:rsid w:val="00111447"/>
    <w:rsid w:val="00112E1C"/>
    <w:rsid w:val="0011307A"/>
    <w:rsid w:val="001132A1"/>
    <w:rsid w:val="00113CA4"/>
    <w:rsid w:val="001148EE"/>
    <w:rsid w:val="00115C44"/>
    <w:rsid w:val="00115E23"/>
    <w:rsid w:val="001165EA"/>
    <w:rsid w:val="00116CD0"/>
    <w:rsid w:val="00116FAE"/>
    <w:rsid w:val="00117241"/>
    <w:rsid w:val="00117632"/>
    <w:rsid w:val="00120380"/>
    <w:rsid w:val="00120C73"/>
    <w:rsid w:val="00121C0A"/>
    <w:rsid w:val="00121C76"/>
    <w:rsid w:val="00122096"/>
    <w:rsid w:val="00122B53"/>
    <w:rsid w:val="0012508A"/>
    <w:rsid w:val="00125178"/>
    <w:rsid w:val="00125327"/>
    <w:rsid w:val="00125422"/>
    <w:rsid w:val="00125DC4"/>
    <w:rsid w:val="0012716A"/>
    <w:rsid w:val="00127969"/>
    <w:rsid w:val="00127A10"/>
    <w:rsid w:val="00131645"/>
    <w:rsid w:val="00131675"/>
    <w:rsid w:val="00131CDB"/>
    <w:rsid w:val="00131E45"/>
    <w:rsid w:val="0013312B"/>
    <w:rsid w:val="0013354F"/>
    <w:rsid w:val="001339F6"/>
    <w:rsid w:val="00133C8D"/>
    <w:rsid w:val="0013404B"/>
    <w:rsid w:val="001343EE"/>
    <w:rsid w:val="00134888"/>
    <w:rsid w:val="00134DF2"/>
    <w:rsid w:val="00135361"/>
    <w:rsid w:val="00136391"/>
    <w:rsid w:val="00136A08"/>
    <w:rsid w:val="0013794A"/>
    <w:rsid w:val="00137CB6"/>
    <w:rsid w:val="00140142"/>
    <w:rsid w:val="00140E20"/>
    <w:rsid w:val="0014167A"/>
    <w:rsid w:val="00141881"/>
    <w:rsid w:val="00142564"/>
    <w:rsid w:val="00142770"/>
    <w:rsid w:val="00142EA4"/>
    <w:rsid w:val="00143D7D"/>
    <w:rsid w:val="00143D95"/>
    <w:rsid w:val="00143F2E"/>
    <w:rsid w:val="00144AAD"/>
    <w:rsid w:val="00144CC4"/>
    <w:rsid w:val="00144E72"/>
    <w:rsid w:val="0014537E"/>
    <w:rsid w:val="0014554A"/>
    <w:rsid w:val="00145934"/>
    <w:rsid w:val="00145CBD"/>
    <w:rsid w:val="00146715"/>
    <w:rsid w:val="0014685E"/>
    <w:rsid w:val="001475D6"/>
    <w:rsid w:val="0014770B"/>
    <w:rsid w:val="00147C2E"/>
    <w:rsid w:val="0015041C"/>
    <w:rsid w:val="00150558"/>
    <w:rsid w:val="00150D5B"/>
    <w:rsid w:val="001517F8"/>
    <w:rsid w:val="001518DB"/>
    <w:rsid w:val="00151EBA"/>
    <w:rsid w:val="001527F4"/>
    <w:rsid w:val="001529B1"/>
    <w:rsid w:val="00152D1A"/>
    <w:rsid w:val="00153803"/>
    <w:rsid w:val="00154186"/>
    <w:rsid w:val="001543C3"/>
    <w:rsid w:val="00154D82"/>
    <w:rsid w:val="0015506A"/>
    <w:rsid w:val="0015636F"/>
    <w:rsid w:val="001566C1"/>
    <w:rsid w:val="00156B44"/>
    <w:rsid w:val="001572D9"/>
    <w:rsid w:val="00157721"/>
    <w:rsid w:val="00160259"/>
    <w:rsid w:val="001616E7"/>
    <w:rsid w:val="00162862"/>
    <w:rsid w:val="001632CF"/>
    <w:rsid w:val="00163B09"/>
    <w:rsid w:val="00163C37"/>
    <w:rsid w:val="00163F3F"/>
    <w:rsid w:val="0016412C"/>
    <w:rsid w:val="00164413"/>
    <w:rsid w:val="001648B1"/>
    <w:rsid w:val="001655F3"/>
    <w:rsid w:val="0016578C"/>
    <w:rsid w:val="00165814"/>
    <w:rsid w:val="00166400"/>
    <w:rsid w:val="00166BC7"/>
    <w:rsid w:val="00166E86"/>
    <w:rsid w:val="00167D1C"/>
    <w:rsid w:val="00167D4F"/>
    <w:rsid w:val="00170639"/>
    <w:rsid w:val="0017073C"/>
    <w:rsid w:val="00171467"/>
    <w:rsid w:val="001715DA"/>
    <w:rsid w:val="0017254D"/>
    <w:rsid w:val="001727FA"/>
    <w:rsid w:val="00172866"/>
    <w:rsid w:val="0017367D"/>
    <w:rsid w:val="00173771"/>
    <w:rsid w:val="00173C64"/>
    <w:rsid w:val="00173E34"/>
    <w:rsid w:val="001768FF"/>
    <w:rsid w:val="00176F90"/>
    <w:rsid w:val="00177753"/>
    <w:rsid w:val="001778D8"/>
    <w:rsid w:val="00177D7E"/>
    <w:rsid w:val="00180912"/>
    <w:rsid w:val="00180EAC"/>
    <w:rsid w:val="001819C2"/>
    <w:rsid w:val="00181B58"/>
    <w:rsid w:val="00181FC0"/>
    <w:rsid w:val="001820F9"/>
    <w:rsid w:val="00182E44"/>
    <w:rsid w:val="00183DB6"/>
    <w:rsid w:val="001844D9"/>
    <w:rsid w:val="0018464A"/>
    <w:rsid w:val="00186907"/>
    <w:rsid w:val="00186B67"/>
    <w:rsid w:val="00186FAD"/>
    <w:rsid w:val="0018768F"/>
    <w:rsid w:val="00190007"/>
    <w:rsid w:val="001901E5"/>
    <w:rsid w:val="00190997"/>
    <w:rsid w:val="00190A86"/>
    <w:rsid w:val="00190C95"/>
    <w:rsid w:val="001928B4"/>
    <w:rsid w:val="00192AC1"/>
    <w:rsid w:val="001931E2"/>
    <w:rsid w:val="00193EA1"/>
    <w:rsid w:val="001941D5"/>
    <w:rsid w:val="00194763"/>
    <w:rsid w:val="0019493C"/>
    <w:rsid w:val="00194A83"/>
    <w:rsid w:val="00194CCE"/>
    <w:rsid w:val="00195425"/>
    <w:rsid w:val="00195C40"/>
    <w:rsid w:val="00195C60"/>
    <w:rsid w:val="0019603C"/>
    <w:rsid w:val="001962FD"/>
    <w:rsid w:val="00196C06"/>
    <w:rsid w:val="00196D3F"/>
    <w:rsid w:val="0019756A"/>
    <w:rsid w:val="00197ED9"/>
    <w:rsid w:val="001A0C4C"/>
    <w:rsid w:val="001A0EE9"/>
    <w:rsid w:val="001A1568"/>
    <w:rsid w:val="001A1F08"/>
    <w:rsid w:val="001A3D31"/>
    <w:rsid w:val="001A3FAB"/>
    <w:rsid w:val="001A41CA"/>
    <w:rsid w:val="001A4931"/>
    <w:rsid w:val="001A4F2D"/>
    <w:rsid w:val="001A6050"/>
    <w:rsid w:val="001A60B1"/>
    <w:rsid w:val="001A698A"/>
    <w:rsid w:val="001A69B8"/>
    <w:rsid w:val="001A6D32"/>
    <w:rsid w:val="001A6D81"/>
    <w:rsid w:val="001A7A05"/>
    <w:rsid w:val="001A7C1B"/>
    <w:rsid w:val="001A7CB7"/>
    <w:rsid w:val="001A7CC3"/>
    <w:rsid w:val="001B045D"/>
    <w:rsid w:val="001B222C"/>
    <w:rsid w:val="001B2362"/>
    <w:rsid w:val="001B2C71"/>
    <w:rsid w:val="001B30A1"/>
    <w:rsid w:val="001B36B1"/>
    <w:rsid w:val="001B453D"/>
    <w:rsid w:val="001B475C"/>
    <w:rsid w:val="001B4EC4"/>
    <w:rsid w:val="001B4FA7"/>
    <w:rsid w:val="001B672B"/>
    <w:rsid w:val="001B69A8"/>
    <w:rsid w:val="001B6B1A"/>
    <w:rsid w:val="001B6D17"/>
    <w:rsid w:val="001B7092"/>
    <w:rsid w:val="001B7841"/>
    <w:rsid w:val="001C01F8"/>
    <w:rsid w:val="001C1112"/>
    <w:rsid w:val="001C171E"/>
    <w:rsid w:val="001C1CC5"/>
    <w:rsid w:val="001C1DDD"/>
    <w:rsid w:val="001C27CD"/>
    <w:rsid w:val="001C4499"/>
    <w:rsid w:val="001C48F0"/>
    <w:rsid w:val="001C4A39"/>
    <w:rsid w:val="001C4E31"/>
    <w:rsid w:val="001C5000"/>
    <w:rsid w:val="001C6426"/>
    <w:rsid w:val="001C684D"/>
    <w:rsid w:val="001C738C"/>
    <w:rsid w:val="001C7F23"/>
    <w:rsid w:val="001D046C"/>
    <w:rsid w:val="001D0913"/>
    <w:rsid w:val="001D18EE"/>
    <w:rsid w:val="001D199C"/>
    <w:rsid w:val="001D1AC9"/>
    <w:rsid w:val="001D2582"/>
    <w:rsid w:val="001D33AE"/>
    <w:rsid w:val="001D3618"/>
    <w:rsid w:val="001D4317"/>
    <w:rsid w:val="001D46A2"/>
    <w:rsid w:val="001D4B80"/>
    <w:rsid w:val="001D4EDC"/>
    <w:rsid w:val="001D5354"/>
    <w:rsid w:val="001D538F"/>
    <w:rsid w:val="001D7853"/>
    <w:rsid w:val="001D7AAE"/>
    <w:rsid w:val="001E05FE"/>
    <w:rsid w:val="001E0613"/>
    <w:rsid w:val="001E1335"/>
    <w:rsid w:val="001E13DA"/>
    <w:rsid w:val="001E2C4E"/>
    <w:rsid w:val="001E3A47"/>
    <w:rsid w:val="001E5452"/>
    <w:rsid w:val="001E5DED"/>
    <w:rsid w:val="001E60A5"/>
    <w:rsid w:val="001E6FD1"/>
    <w:rsid w:val="001E7663"/>
    <w:rsid w:val="001E7B7A"/>
    <w:rsid w:val="001E7C78"/>
    <w:rsid w:val="001F00CD"/>
    <w:rsid w:val="001F1939"/>
    <w:rsid w:val="001F1C58"/>
    <w:rsid w:val="001F1CA7"/>
    <w:rsid w:val="001F28E0"/>
    <w:rsid w:val="001F2993"/>
    <w:rsid w:val="001F2BF5"/>
    <w:rsid w:val="001F3183"/>
    <w:rsid w:val="001F3F38"/>
    <w:rsid w:val="001F3F83"/>
    <w:rsid w:val="001F3FCA"/>
    <w:rsid w:val="001F48ED"/>
    <w:rsid w:val="001F4C5C"/>
    <w:rsid w:val="001F4CF2"/>
    <w:rsid w:val="001F5A6A"/>
    <w:rsid w:val="001F5F81"/>
    <w:rsid w:val="001F6370"/>
    <w:rsid w:val="001F6B1D"/>
    <w:rsid w:val="002001B7"/>
    <w:rsid w:val="00200429"/>
    <w:rsid w:val="00201413"/>
    <w:rsid w:val="00202269"/>
    <w:rsid w:val="002023B2"/>
    <w:rsid w:val="00202529"/>
    <w:rsid w:val="00202622"/>
    <w:rsid w:val="00203C42"/>
    <w:rsid w:val="00203F12"/>
    <w:rsid w:val="002040E7"/>
    <w:rsid w:val="00204478"/>
    <w:rsid w:val="002044CB"/>
    <w:rsid w:val="00204974"/>
    <w:rsid w:val="00204AEB"/>
    <w:rsid w:val="00205364"/>
    <w:rsid w:val="002055E3"/>
    <w:rsid w:val="0020570D"/>
    <w:rsid w:val="002057DA"/>
    <w:rsid w:val="002058E7"/>
    <w:rsid w:val="002058ED"/>
    <w:rsid w:val="00205B2B"/>
    <w:rsid w:val="00205D6B"/>
    <w:rsid w:val="00205FEB"/>
    <w:rsid w:val="0020602C"/>
    <w:rsid w:val="00206EE7"/>
    <w:rsid w:val="00207FD5"/>
    <w:rsid w:val="002110A8"/>
    <w:rsid w:val="002116C8"/>
    <w:rsid w:val="002116D3"/>
    <w:rsid w:val="00211CE7"/>
    <w:rsid w:val="00211E1D"/>
    <w:rsid w:val="002120C9"/>
    <w:rsid w:val="00213D1E"/>
    <w:rsid w:val="00214626"/>
    <w:rsid w:val="00214A8F"/>
    <w:rsid w:val="00214E2E"/>
    <w:rsid w:val="00215621"/>
    <w:rsid w:val="00215640"/>
    <w:rsid w:val="00216141"/>
    <w:rsid w:val="002161F3"/>
    <w:rsid w:val="00216795"/>
    <w:rsid w:val="002169E3"/>
    <w:rsid w:val="00216A37"/>
    <w:rsid w:val="00217148"/>
    <w:rsid w:val="00217186"/>
    <w:rsid w:val="00217714"/>
    <w:rsid w:val="00217A5C"/>
    <w:rsid w:val="002212BB"/>
    <w:rsid w:val="00222234"/>
    <w:rsid w:val="002222A7"/>
    <w:rsid w:val="0022303F"/>
    <w:rsid w:val="00225578"/>
    <w:rsid w:val="00225D8C"/>
    <w:rsid w:val="00226A53"/>
    <w:rsid w:val="00226C2F"/>
    <w:rsid w:val="00227B80"/>
    <w:rsid w:val="00230BC6"/>
    <w:rsid w:val="00230DA9"/>
    <w:rsid w:val="00231165"/>
    <w:rsid w:val="0023119B"/>
    <w:rsid w:val="002311BD"/>
    <w:rsid w:val="00231839"/>
    <w:rsid w:val="002319D0"/>
    <w:rsid w:val="00231BE8"/>
    <w:rsid w:val="002325EF"/>
    <w:rsid w:val="0023272D"/>
    <w:rsid w:val="00232796"/>
    <w:rsid w:val="002339D3"/>
    <w:rsid w:val="00235437"/>
    <w:rsid w:val="00236661"/>
    <w:rsid w:val="00236875"/>
    <w:rsid w:val="002371DE"/>
    <w:rsid w:val="002374A6"/>
    <w:rsid w:val="00237F6E"/>
    <w:rsid w:val="00237FDD"/>
    <w:rsid w:val="002401D2"/>
    <w:rsid w:val="002406E9"/>
    <w:rsid w:val="002417F3"/>
    <w:rsid w:val="002418BE"/>
    <w:rsid w:val="002423E9"/>
    <w:rsid w:val="002434A1"/>
    <w:rsid w:val="0024385E"/>
    <w:rsid w:val="0024391E"/>
    <w:rsid w:val="00243A28"/>
    <w:rsid w:val="0024433C"/>
    <w:rsid w:val="00244406"/>
    <w:rsid w:val="0024478D"/>
    <w:rsid w:val="00245127"/>
    <w:rsid w:val="00246A93"/>
    <w:rsid w:val="00246DDE"/>
    <w:rsid w:val="00246EA2"/>
    <w:rsid w:val="00246FD4"/>
    <w:rsid w:val="00247995"/>
    <w:rsid w:val="002479B3"/>
    <w:rsid w:val="00247A2D"/>
    <w:rsid w:val="0025075F"/>
    <w:rsid w:val="00250AFF"/>
    <w:rsid w:val="00250ECF"/>
    <w:rsid w:val="002510D8"/>
    <w:rsid w:val="00251175"/>
    <w:rsid w:val="002515C0"/>
    <w:rsid w:val="00251AFA"/>
    <w:rsid w:val="00251CAC"/>
    <w:rsid w:val="0025217D"/>
    <w:rsid w:val="0025235C"/>
    <w:rsid w:val="0025370C"/>
    <w:rsid w:val="00253E21"/>
    <w:rsid w:val="002541AA"/>
    <w:rsid w:val="0025435D"/>
    <w:rsid w:val="00254BF7"/>
    <w:rsid w:val="00254C03"/>
    <w:rsid w:val="00255A63"/>
    <w:rsid w:val="00255C24"/>
    <w:rsid w:val="00255C76"/>
    <w:rsid w:val="0025627C"/>
    <w:rsid w:val="00256351"/>
    <w:rsid w:val="002567CB"/>
    <w:rsid w:val="00256F22"/>
    <w:rsid w:val="00257920"/>
    <w:rsid w:val="002604FE"/>
    <w:rsid w:val="0026090D"/>
    <w:rsid w:val="00260BC5"/>
    <w:rsid w:val="00261A1C"/>
    <w:rsid w:val="002633B1"/>
    <w:rsid w:val="00263675"/>
    <w:rsid w:val="00263943"/>
    <w:rsid w:val="00263AD4"/>
    <w:rsid w:val="00264506"/>
    <w:rsid w:val="00264810"/>
    <w:rsid w:val="00264CD2"/>
    <w:rsid w:val="00264D31"/>
    <w:rsid w:val="0026533C"/>
    <w:rsid w:val="002655A4"/>
    <w:rsid w:val="00265987"/>
    <w:rsid w:val="00266195"/>
    <w:rsid w:val="00267B35"/>
    <w:rsid w:val="00267CB9"/>
    <w:rsid w:val="00267F1A"/>
    <w:rsid w:val="00270995"/>
    <w:rsid w:val="002709BA"/>
    <w:rsid w:val="00270E5B"/>
    <w:rsid w:val="00270F56"/>
    <w:rsid w:val="00270FC5"/>
    <w:rsid w:val="002711FB"/>
    <w:rsid w:val="00271A8B"/>
    <w:rsid w:val="0027237F"/>
    <w:rsid w:val="00272588"/>
    <w:rsid w:val="00272DCA"/>
    <w:rsid w:val="002730FD"/>
    <w:rsid w:val="002737B4"/>
    <w:rsid w:val="00273F18"/>
    <w:rsid w:val="00273FEE"/>
    <w:rsid w:val="0027400D"/>
    <w:rsid w:val="0027470A"/>
    <w:rsid w:val="00274B88"/>
    <w:rsid w:val="00274F7F"/>
    <w:rsid w:val="00275250"/>
    <w:rsid w:val="00275A23"/>
    <w:rsid w:val="00275E10"/>
    <w:rsid w:val="00275E82"/>
    <w:rsid w:val="002760A1"/>
    <w:rsid w:val="002764B0"/>
    <w:rsid w:val="00276664"/>
    <w:rsid w:val="00276754"/>
    <w:rsid w:val="002768C3"/>
    <w:rsid w:val="00276973"/>
    <w:rsid w:val="00277210"/>
    <w:rsid w:val="00277B30"/>
    <w:rsid w:val="00280964"/>
    <w:rsid w:val="00280B0A"/>
    <w:rsid w:val="00281400"/>
    <w:rsid w:val="002814D5"/>
    <w:rsid w:val="00281DC7"/>
    <w:rsid w:val="002822F6"/>
    <w:rsid w:val="00282D85"/>
    <w:rsid w:val="002834A0"/>
    <w:rsid w:val="00283D86"/>
    <w:rsid w:val="00284209"/>
    <w:rsid w:val="0028421A"/>
    <w:rsid w:val="0028424B"/>
    <w:rsid w:val="002849E3"/>
    <w:rsid w:val="00284C76"/>
    <w:rsid w:val="00284D1C"/>
    <w:rsid w:val="002850DF"/>
    <w:rsid w:val="00285229"/>
    <w:rsid w:val="00285455"/>
    <w:rsid w:val="002856DC"/>
    <w:rsid w:val="00285733"/>
    <w:rsid w:val="002858A9"/>
    <w:rsid w:val="00286739"/>
    <w:rsid w:val="00286DF7"/>
    <w:rsid w:val="00287531"/>
    <w:rsid w:val="002877AB"/>
    <w:rsid w:val="002915BF"/>
    <w:rsid w:val="00291733"/>
    <w:rsid w:val="00291952"/>
    <w:rsid w:val="0029209F"/>
    <w:rsid w:val="002924AF"/>
    <w:rsid w:val="00292DE3"/>
    <w:rsid w:val="00292EDF"/>
    <w:rsid w:val="0029363B"/>
    <w:rsid w:val="00293694"/>
    <w:rsid w:val="002937F7"/>
    <w:rsid w:val="00293E6C"/>
    <w:rsid w:val="002941AD"/>
    <w:rsid w:val="00294636"/>
    <w:rsid w:val="0029605D"/>
    <w:rsid w:val="00296216"/>
    <w:rsid w:val="002965C0"/>
    <w:rsid w:val="002965CE"/>
    <w:rsid w:val="00296E3F"/>
    <w:rsid w:val="00296EC0"/>
    <w:rsid w:val="002975BC"/>
    <w:rsid w:val="002976E1"/>
    <w:rsid w:val="00297812"/>
    <w:rsid w:val="00297E65"/>
    <w:rsid w:val="002A07B7"/>
    <w:rsid w:val="002A100C"/>
    <w:rsid w:val="002A103E"/>
    <w:rsid w:val="002A1E74"/>
    <w:rsid w:val="002A20ED"/>
    <w:rsid w:val="002A2BD3"/>
    <w:rsid w:val="002A2CF2"/>
    <w:rsid w:val="002A2D27"/>
    <w:rsid w:val="002A3253"/>
    <w:rsid w:val="002A3B98"/>
    <w:rsid w:val="002A3B9D"/>
    <w:rsid w:val="002A42C5"/>
    <w:rsid w:val="002A43E2"/>
    <w:rsid w:val="002A48A7"/>
    <w:rsid w:val="002A4D93"/>
    <w:rsid w:val="002A57F9"/>
    <w:rsid w:val="002A5D81"/>
    <w:rsid w:val="002A69E5"/>
    <w:rsid w:val="002A77AC"/>
    <w:rsid w:val="002B0292"/>
    <w:rsid w:val="002B0A24"/>
    <w:rsid w:val="002B1D98"/>
    <w:rsid w:val="002B1F2B"/>
    <w:rsid w:val="002B26AF"/>
    <w:rsid w:val="002B2FA8"/>
    <w:rsid w:val="002B3779"/>
    <w:rsid w:val="002B38F6"/>
    <w:rsid w:val="002B3AFB"/>
    <w:rsid w:val="002B54E0"/>
    <w:rsid w:val="002B55DB"/>
    <w:rsid w:val="002B59F5"/>
    <w:rsid w:val="002B6B3A"/>
    <w:rsid w:val="002B7032"/>
    <w:rsid w:val="002B7D49"/>
    <w:rsid w:val="002C0E1E"/>
    <w:rsid w:val="002C0F73"/>
    <w:rsid w:val="002C2925"/>
    <w:rsid w:val="002C2EC6"/>
    <w:rsid w:val="002C340A"/>
    <w:rsid w:val="002C36D8"/>
    <w:rsid w:val="002C3706"/>
    <w:rsid w:val="002C5066"/>
    <w:rsid w:val="002C679B"/>
    <w:rsid w:val="002C69E3"/>
    <w:rsid w:val="002C6DEB"/>
    <w:rsid w:val="002C6DEF"/>
    <w:rsid w:val="002C73DD"/>
    <w:rsid w:val="002C73FA"/>
    <w:rsid w:val="002C7CF6"/>
    <w:rsid w:val="002D11A6"/>
    <w:rsid w:val="002D161F"/>
    <w:rsid w:val="002D24B7"/>
    <w:rsid w:val="002D41C6"/>
    <w:rsid w:val="002D4934"/>
    <w:rsid w:val="002D4D4D"/>
    <w:rsid w:val="002D557B"/>
    <w:rsid w:val="002D5967"/>
    <w:rsid w:val="002D5AF9"/>
    <w:rsid w:val="002D6800"/>
    <w:rsid w:val="002D6A87"/>
    <w:rsid w:val="002D7460"/>
    <w:rsid w:val="002D7B4F"/>
    <w:rsid w:val="002D7DB4"/>
    <w:rsid w:val="002D7EBD"/>
    <w:rsid w:val="002E0A5F"/>
    <w:rsid w:val="002E2711"/>
    <w:rsid w:val="002E3371"/>
    <w:rsid w:val="002E3786"/>
    <w:rsid w:val="002E3AF3"/>
    <w:rsid w:val="002E4056"/>
    <w:rsid w:val="002E4098"/>
    <w:rsid w:val="002E412C"/>
    <w:rsid w:val="002E516B"/>
    <w:rsid w:val="002E5F45"/>
    <w:rsid w:val="002E6052"/>
    <w:rsid w:val="002E60D8"/>
    <w:rsid w:val="002E63DA"/>
    <w:rsid w:val="002E6630"/>
    <w:rsid w:val="002E6E5D"/>
    <w:rsid w:val="002E73BE"/>
    <w:rsid w:val="002E7D21"/>
    <w:rsid w:val="002F01FA"/>
    <w:rsid w:val="002F0419"/>
    <w:rsid w:val="002F15E0"/>
    <w:rsid w:val="002F16AF"/>
    <w:rsid w:val="002F1F76"/>
    <w:rsid w:val="002F3331"/>
    <w:rsid w:val="002F352E"/>
    <w:rsid w:val="002F38B6"/>
    <w:rsid w:val="002F3A76"/>
    <w:rsid w:val="002F5026"/>
    <w:rsid w:val="002F5480"/>
    <w:rsid w:val="002F5661"/>
    <w:rsid w:val="002F59AB"/>
    <w:rsid w:val="002F5AFE"/>
    <w:rsid w:val="002F636F"/>
    <w:rsid w:val="002F7457"/>
    <w:rsid w:val="002F7910"/>
    <w:rsid w:val="002F7ED2"/>
    <w:rsid w:val="003005CD"/>
    <w:rsid w:val="00300D81"/>
    <w:rsid w:val="00300FB4"/>
    <w:rsid w:val="00301DDB"/>
    <w:rsid w:val="00302249"/>
    <w:rsid w:val="003028DF"/>
    <w:rsid w:val="00303119"/>
    <w:rsid w:val="003035A5"/>
    <w:rsid w:val="00304582"/>
    <w:rsid w:val="0030490F"/>
    <w:rsid w:val="00305385"/>
    <w:rsid w:val="00305CF9"/>
    <w:rsid w:val="003068CB"/>
    <w:rsid w:val="00306E06"/>
    <w:rsid w:val="00307132"/>
    <w:rsid w:val="00307A4A"/>
    <w:rsid w:val="003105DE"/>
    <w:rsid w:val="00310DE8"/>
    <w:rsid w:val="0031248B"/>
    <w:rsid w:val="003126C1"/>
    <w:rsid w:val="00313E58"/>
    <w:rsid w:val="00314391"/>
    <w:rsid w:val="003143CA"/>
    <w:rsid w:val="00314504"/>
    <w:rsid w:val="0031581D"/>
    <w:rsid w:val="00315A56"/>
    <w:rsid w:val="003163D8"/>
    <w:rsid w:val="0031645A"/>
    <w:rsid w:val="00316964"/>
    <w:rsid w:val="003169C9"/>
    <w:rsid w:val="003176D3"/>
    <w:rsid w:val="00317732"/>
    <w:rsid w:val="003203C3"/>
    <w:rsid w:val="00320B68"/>
    <w:rsid w:val="00321264"/>
    <w:rsid w:val="00321F40"/>
    <w:rsid w:val="003221AA"/>
    <w:rsid w:val="003228F5"/>
    <w:rsid w:val="00322C31"/>
    <w:rsid w:val="00322E5A"/>
    <w:rsid w:val="00323214"/>
    <w:rsid w:val="003234BD"/>
    <w:rsid w:val="00324457"/>
    <w:rsid w:val="00325334"/>
    <w:rsid w:val="00325BDF"/>
    <w:rsid w:val="0032663A"/>
    <w:rsid w:val="003266EE"/>
    <w:rsid w:val="00326B1D"/>
    <w:rsid w:val="00326DB6"/>
    <w:rsid w:val="0032795E"/>
    <w:rsid w:val="00327D18"/>
    <w:rsid w:val="003301B7"/>
    <w:rsid w:val="00330800"/>
    <w:rsid w:val="00331068"/>
    <w:rsid w:val="0033112E"/>
    <w:rsid w:val="00332463"/>
    <w:rsid w:val="00332590"/>
    <w:rsid w:val="00332C54"/>
    <w:rsid w:val="0033339F"/>
    <w:rsid w:val="00333B87"/>
    <w:rsid w:val="00333FEB"/>
    <w:rsid w:val="003346E6"/>
    <w:rsid w:val="00334E7E"/>
    <w:rsid w:val="00334EF5"/>
    <w:rsid w:val="00335CA0"/>
    <w:rsid w:val="003377A3"/>
    <w:rsid w:val="00337864"/>
    <w:rsid w:val="00340070"/>
    <w:rsid w:val="0034030D"/>
    <w:rsid w:val="0034047C"/>
    <w:rsid w:val="0034145E"/>
    <w:rsid w:val="0034183B"/>
    <w:rsid w:val="003425A4"/>
    <w:rsid w:val="003427CE"/>
    <w:rsid w:val="00342AF0"/>
    <w:rsid w:val="00343C7E"/>
    <w:rsid w:val="00343DE2"/>
    <w:rsid w:val="00344255"/>
    <w:rsid w:val="003448F9"/>
    <w:rsid w:val="0034517B"/>
    <w:rsid w:val="00345253"/>
    <w:rsid w:val="003453A4"/>
    <w:rsid w:val="00345C00"/>
    <w:rsid w:val="00345F34"/>
    <w:rsid w:val="003463E5"/>
    <w:rsid w:val="00346869"/>
    <w:rsid w:val="003474BB"/>
    <w:rsid w:val="00347A15"/>
    <w:rsid w:val="00347E88"/>
    <w:rsid w:val="003507B9"/>
    <w:rsid w:val="00350FCD"/>
    <w:rsid w:val="003510EB"/>
    <w:rsid w:val="0035111A"/>
    <w:rsid w:val="0035165E"/>
    <w:rsid w:val="00351B8D"/>
    <w:rsid w:val="003537A9"/>
    <w:rsid w:val="003537C2"/>
    <w:rsid w:val="00353B30"/>
    <w:rsid w:val="00353C88"/>
    <w:rsid w:val="003548BB"/>
    <w:rsid w:val="00354E51"/>
    <w:rsid w:val="00355914"/>
    <w:rsid w:val="00355B34"/>
    <w:rsid w:val="00355BDF"/>
    <w:rsid w:val="00355DC3"/>
    <w:rsid w:val="00356A82"/>
    <w:rsid w:val="00356FA9"/>
    <w:rsid w:val="00356FDA"/>
    <w:rsid w:val="003571B9"/>
    <w:rsid w:val="00357AF7"/>
    <w:rsid w:val="00357C1F"/>
    <w:rsid w:val="00357C25"/>
    <w:rsid w:val="00360269"/>
    <w:rsid w:val="00361097"/>
    <w:rsid w:val="0036199F"/>
    <w:rsid w:val="00362049"/>
    <w:rsid w:val="00362610"/>
    <w:rsid w:val="003631D7"/>
    <w:rsid w:val="00364710"/>
    <w:rsid w:val="00364EDC"/>
    <w:rsid w:val="003656AB"/>
    <w:rsid w:val="0036591D"/>
    <w:rsid w:val="00365A89"/>
    <w:rsid w:val="00365AF5"/>
    <w:rsid w:val="00365B49"/>
    <w:rsid w:val="00367357"/>
    <w:rsid w:val="00367579"/>
    <w:rsid w:val="003675E0"/>
    <w:rsid w:val="003676B3"/>
    <w:rsid w:val="00370161"/>
    <w:rsid w:val="00371AC4"/>
    <w:rsid w:val="00371C1B"/>
    <w:rsid w:val="00372455"/>
    <w:rsid w:val="0037257D"/>
    <w:rsid w:val="0037437D"/>
    <w:rsid w:val="00374574"/>
    <w:rsid w:val="0037551B"/>
    <w:rsid w:val="003756C8"/>
    <w:rsid w:val="00375D69"/>
    <w:rsid w:val="0037631E"/>
    <w:rsid w:val="0037652F"/>
    <w:rsid w:val="0037699C"/>
    <w:rsid w:val="00376E30"/>
    <w:rsid w:val="0038118E"/>
    <w:rsid w:val="00381AAA"/>
    <w:rsid w:val="00382827"/>
    <w:rsid w:val="003828B3"/>
    <w:rsid w:val="00382919"/>
    <w:rsid w:val="00382DEE"/>
    <w:rsid w:val="00382ED7"/>
    <w:rsid w:val="0038360E"/>
    <w:rsid w:val="0038482C"/>
    <w:rsid w:val="00384D08"/>
    <w:rsid w:val="00386998"/>
    <w:rsid w:val="00386E17"/>
    <w:rsid w:val="003870E6"/>
    <w:rsid w:val="0038747D"/>
    <w:rsid w:val="00387643"/>
    <w:rsid w:val="0039006E"/>
    <w:rsid w:val="0039016B"/>
    <w:rsid w:val="0039016E"/>
    <w:rsid w:val="003916C8"/>
    <w:rsid w:val="00391DB6"/>
    <w:rsid w:val="00391E26"/>
    <w:rsid w:val="003926D8"/>
    <w:rsid w:val="00392DBA"/>
    <w:rsid w:val="00392F86"/>
    <w:rsid w:val="003935D4"/>
    <w:rsid w:val="0039406F"/>
    <w:rsid w:val="003945EB"/>
    <w:rsid w:val="00394781"/>
    <w:rsid w:val="003949D8"/>
    <w:rsid w:val="00394B59"/>
    <w:rsid w:val="00395C8B"/>
    <w:rsid w:val="00397543"/>
    <w:rsid w:val="003A0618"/>
    <w:rsid w:val="003A0743"/>
    <w:rsid w:val="003A0BD7"/>
    <w:rsid w:val="003A141F"/>
    <w:rsid w:val="003A167E"/>
    <w:rsid w:val="003A245B"/>
    <w:rsid w:val="003A25ED"/>
    <w:rsid w:val="003A262F"/>
    <w:rsid w:val="003A2C04"/>
    <w:rsid w:val="003A32B4"/>
    <w:rsid w:val="003A37B3"/>
    <w:rsid w:val="003A3B5A"/>
    <w:rsid w:val="003A42D0"/>
    <w:rsid w:val="003A4D78"/>
    <w:rsid w:val="003A53EF"/>
    <w:rsid w:val="003A5556"/>
    <w:rsid w:val="003A5744"/>
    <w:rsid w:val="003A58BB"/>
    <w:rsid w:val="003A5F65"/>
    <w:rsid w:val="003A5F8B"/>
    <w:rsid w:val="003A6277"/>
    <w:rsid w:val="003A6B09"/>
    <w:rsid w:val="003A7537"/>
    <w:rsid w:val="003A75D7"/>
    <w:rsid w:val="003B0903"/>
    <w:rsid w:val="003B099D"/>
    <w:rsid w:val="003B155A"/>
    <w:rsid w:val="003B1B40"/>
    <w:rsid w:val="003B2008"/>
    <w:rsid w:val="003B26D0"/>
    <w:rsid w:val="003B282B"/>
    <w:rsid w:val="003B28B2"/>
    <w:rsid w:val="003B2967"/>
    <w:rsid w:val="003B3530"/>
    <w:rsid w:val="003B38E4"/>
    <w:rsid w:val="003B3FBD"/>
    <w:rsid w:val="003B41DE"/>
    <w:rsid w:val="003B4DE4"/>
    <w:rsid w:val="003B51CC"/>
    <w:rsid w:val="003B62AC"/>
    <w:rsid w:val="003B68C5"/>
    <w:rsid w:val="003B6B5C"/>
    <w:rsid w:val="003B7A01"/>
    <w:rsid w:val="003B7AE3"/>
    <w:rsid w:val="003B7D2D"/>
    <w:rsid w:val="003B7D85"/>
    <w:rsid w:val="003B7E68"/>
    <w:rsid w:val="003C03C4"/>
    <w:rsid w:val="003C0B4F"/>
    <w:rsid w:val="003C0C29"/>
    <w:rsid w:val="003C0DEF"/>
    <w:rsid w:val="003C17DF"/>
    <w:rsid w:val="003C25D4"/>
    <w:rsid w:val="003C2BCC"/>
    <w:rsid w:val="003C2FB0"/>
    <w:rsid w:val="003C3322"/>
    <w:rsid w:val="003C37A0"/>
    <w:rsid w:val="003C395E"/>
    <w:rsid w:val="003C4FA2"/>
    <w:rsid w:val="003C5891"/>
    <w:rsid w:val="003C5C3D"/>
    <w:rsid w:val="003C63FA"/>
    <w:rsid w:val="003C6710"/>
    <w:rsid w:val="003C68C2"/>
    <w:rsid w:val="003C6DB5"/>
    <w:rsid w:val="003C7157"/>
    <w:rsid w:val="003C72D7"/>
    <w:rsid w:val="003C748D"/>
    <w:rsid w:val="003D149A"/>
    <w:rsid w:val="003D163B"/>
    <w:rsid w:val="003D1FBC"/>
    <w:rsid w:val="003D2203"/>
    <w:rsid w:val="003D2C00"/>
    <w:rsid w:val="003D2D11"/>
    <w:rsid w:val="003D31A0"/>
    <w:rsid w:val="003D31F0"/>
    <w:rsid w:val="003D3546"/>
    <w:rsid w:val="003D4407"/>
    <w:rsid w:val="003D4681"/>
    <w:rsid w:val="003D48EB"/>
    <w:rsid w:val="003D4C21"/>
    <w:rsid w:val="003D4CAE"/>
    <w:rsid w:val="003D4E22"/>
    <w:rsid w:val="003D4F9F"/>
    <w:rsid w:val="003D5186"/>
    <w:rsid w:val="003D5A92"/>
    <w:rsid w:val="003D5E9A"/>
    <w:rsid w:val="003D66D7"/>
    <w:rsid w:val="003D690F"/>
    <w:rsid w:val="003D69AE"/>
    <w:rsid w:val="003D6E47"/>
    <w:rsid w:val="003D7669"/>
    <w:rsid w:val="003D7AB2"/>
    <w:rsid w:val="003D7C91"/>
    <w:rsid w:val="003E00F6"/>
    <w:rsid w:val="003E01A4"/>
    <w:rsid w:val="003E0409"/>
    <w:rsid w:val="003E04EE"/>
    <w:rsid w:val="003E076D"/>
    <w:rsid w:val="003E0A6C"/>
    <w:rsid w:val="003E0A9A"/>
    <w:rsid w:val="003E2045"/>
    <w:rsid w:val="003E24AA"/>
    <w:rsid w:val="003E305B"/>
    <w:rsid w:val="003E3070"/>
    <w:rsid w:val="003E4628"/>
    <w:rsid w:val="003E4CCE"/>
    <w:rsid w:val="003E4DE5"/>
    <w:rsid w:val="003E59D3"/>
    <w:rsid w:val="003E6003"/>
    <w:rsid w:val="003E679E"/>
    <w:rsid w:val="003E6C47"/>
    <w:rsid w:val="003E7BFF"/>
    <w:rsid w:val="003F0BE7"/>
    <w:rsid w:val="003F116B"/>
    <w:rsid w:val="003F11FE"/>
    <w:rsid w:val="003F1512"/>
    <w:rsid w:val="003F152C"/>
    <w:rsid w:val="003F26BD"/>
    <w:rsid w:val="003F3544"/>
    <w:rsid w:val="003F35AC"/>
    <w:rsid w:val="003F3DEB"/>
    <w:rsid w:val="003F417B"/>
    <w:rsid w:val="003F47AD"/>
    <w:rsid w:val="003F4AEC"/>
    <w:rsid w:val="003F52AD"/>
    <w:rsid w:val="003F5442"/>
    <w:rsid w:val="003F584E"/>
    <w:rsid w:val="003F7BA4"/>
    <w:rsid w:val="003F7C3F"/>
    <w:rsid w:val="003F7EA4"/>
    <w:rsid w:val="004003AF"/>
    <w:rsid w:val="00400D35"/>
    <w:rsid w:val="0040157C"/>
    <w:rsid w:val="00402737"/>
    <w:rsid w:val="004028A7"/>
    <w:rsid w:val="004029D1"/>
    <w:rsid w:val="00402A87"/>
    <w:rsid w:val="00402E18"/>
    <w:rsid w:val="004031CA"/>
    <w:rsid w:val="00403438"/>
    <w:rsid w:val="00404066"/>
    <w:rsid w:val="00405714"/>
    <w:rsid w:val="0040648F"/>
    <w:rsid w:val="0040694F"/>
    <w:rsid w:val="00410D51"/>
    <w:rsid w:val="00411862"/>
    <w:rsid w:val="00411CE4"/>
    <w:rsid w:val="004121C9"/>
    <w:rsid w:val="00412678"/>
    <w:rsid w:val="004126DF"/>
    <w:rsid w:val="00414B99"/>
    <w:rsid w:val="00414D2A"/>
    <w:rsid w:val="00414D70"/>
    <w:rsid w:val="004166CE"/>
    <w:rsid w:val="00416D0D"/>
    <w:rsid w:val="00417DE3"/>
    <w:rsid w:val="00420D67"/>
    <w:rsid w:val="00420EBA"/>
    <w:rsid w:val="0042244A"/>
    <w:rsid w:val="00422E48"/>
    <w:rsid w:val="00423E4F"/>
    <w:rsid w:val="00424556"/>
    <w:rsid w:val="0042502B"/>
    <w:rsid w:val="004251D2"/>
    <w:rsid w:val="004257A7"/>
    <w:rsid w:val="00426B50"/>
    <w:rsid w:val="004274F7"/>
    <w:rsid w:val="00427AE0"/>
    <w:rsid w:val="0043016A"/>
    <w:rsid w:val="00430766"/>
    <w:rsid w:val="00430FD6"/>
    <w:rsid w:val="004313ED"/>
    <w:rsid w:val="0043144F"/>
    <w:rsid w:val="004314F6"/>
    <w:rsid w:val="00431BFA"/>
    <w:rsid w:val="0043224A"/>
    <w:rsid w:val="004327D4"/>
    <w:rsid w:val="00433186"/>
    <w:rsid w:val="00434641"/>
    <w:rsid w:val="0043486F"/>
    <w:rsid w:val="00434A29"/>
    <w:rsid w:val="00434FBB"/>
    <w:rsid w:val="004353CF"/>
    <w:rsid w:val="00435E29"/>
    <w:rsid w:val="0043639F"/>
    <w:rsid w:val="004364D2"/>
    <w:rsid w:val="00436AF3"/>
    <w:rsid w:val="00436E5B"/>
    <w:rsid w:val="00436FB0"/>
    <w:rsid w:val="00437770"/>
    <w:rsid w:val="00440154"/>
    <w:rsid w:val="0044050C"/>
    <w:rsid w:val="00440604"/>
    <w:rsid w:val="0044101F"/>
    <w:rsid w:val="00442852"/>
    <w:rsid w:val="004430CB"/>
    <w:rsid w:val="004433C3"/>
    <w:rsid w:val="004435BF"/>
    <w:rsid w:val="00443895"/>
    <w:rsid w:val="00444AC2"/>
    <w:rsid w:val="004453D3"/>
    <w:rsid w:val="00446082"/>
    <w:rsid w:val="00446742"/>
    <w:rsid w:val="00446953"/>
    <w:rsid w:val="0044723E"/>
    <w:rsid w:val="00447492"/>
    <w:rsid w:val="00447575"/>
    <w:rsid w:val="00450A7B"/>
    <w:rsid w:val="00450C8E"/>
    <w:rsid w:val="00451347"/>
    <w:rsid w:val="004519F7"/>
    <w:rsid w:val="00451BEB"/>
    <w:rsid w:val="00452227"/>
    <w:rsid w:val="0045238E"/>
    <w:rsid w:val="004528FA"/>
    <w:rsid w:val="00453363"/>
    <w:rsid w:val="00453C03"/>
    <w:rsid w:val="00453FE6"/>
    <w:rsid w:val="004543F9"/>
    <w:rsid w:val="00456E0E"/>
    <w:rsid w:val="00456E4D"/>
    <w:rsid w:val="00457407"/>
    <w:rsid w:val="0045747E"/>
    <w:rsid w:val="0045750D"/>
    <w:rsid w:val="00457E02"/>
    <w:rsid w:val="004604FE"/>
    <w:rsid w:val="00460511"/>
    <w:rsid w:val="0046051E"/>
    <w:rsid w:val="0046075C"/>
    <w:rsid w:val="00460D0D"/>
    <w:rsid w:val="00460D7C"/>
    <w:rsid w:val="00461F36"/>
    <w:rsid w:val="00462550"/>
    <w:rsid w:val="004626DF"/>
    <w:rsid w:val="004631BC"/>
    <w:rsid w:val="004637EA"/>
    <w:rsid w:val="00464263"/>
    <w:rsid w:val="00464B6B"/>
    <w:rsid w:val="00464CDD"/>
    <w:rsid w:val="0046538F"/>
    <w:rsid w:val="00465913"/>
    <w:rsid w:val="00465A0F"/>
    <w:rsid w:val="00465AE9"/>
    <w:rsid w:val="00465E86"/>
    <w:rsid w:val="00466416"/>
    <w:rsid w:val="0046659B"/>
    <w:rsid w:val="004668E2"/>
    <w:rsid w:val="00466923"/>
    <w:rsid w:val="00466CE4"/>
    <w:rsid w:val="00466EA7"/>
    <w:rsid w:val="00467CA5"/>
    <w:rsid w:val="00470835"/>
    <w:rsid w:val="0047084E"/>
    <w:rsid w:val="00470C00"/>
    <w:rsid w:val="00471301"/>
    <w:rsid w:val="004721CF"/>
    <w:rsid w:val="00472219"/>
    <w:rsid w:val="004724D1"/>
    <w:rsid w:val="004737FC"/>
    <w:rsid w:val="00473CC1"/>
    <w:rsid w:val="00473DF4"/>
    <w:rsid w:val="00474156"/>
    <w:rsid w:val="00474470"/>
    <w:rsid w:val="00474A42"/>
    <w:rsid w:val="00474DCA"/>
    <w:rsid w:val="00475152"/>
    <w:rsid w:val="004760CD"/>
    <w:rsid w:val="00476129"/>
    <w:rsid w:val="00476739"/>
    <w:rsid w:val="0047718E"/>
    <w:rsid w:val="00477235"/>
    <w:rsid w:val="00477379"/>
    <w:rsid w:val="00477432"/>
    <w:rsid w:val="00477948"/>
    <w:rsid w:val="00477E4F"/>
    <w:rsid w:val="004800D4"/>
    <w:rsid w:val="004804A1"/>
    <w:rsid w:val="004820F3"/>
    <w:rsid w:val="0048268C"/>
    <w:rsid w:val="00483676"/>
    <w:rsid w:val="004839EA"/>
    <w:rsid w:val="00484761"/>
    <w:rsid w:val="0048489E"/>
    <w:rsid w:val="00484B9A"/>
    <w:rsid w:val="00484DD5"/>
    <w:rsid w:val="004876AC"/>
    <w:rsid w:val="00487880"/>
    <w:rsid w:val="00487CE9"/>
    <w:rsid w:val="00487D6D"/>
    <w:rsid w:val="00490AED"/>
    <w:rsid w:val="0049112B"/>
    <w:rsid w:val="00491A2F"/>
    <w:rsid w:val="00491DD0"/>
    <w:rsid w:val="00492B23"/>
    <w:rsid w:val="00492D5B"/>
    <w:rsid w:val="00494A85"/>
    <w:rsid w:val="00494E4F"/>
    <w:rsid w:val="00494E99"/>
    <w:rsid w:val="00495941"/>
    <w:rsid w:val="00495D24"/>
    <w:rsid w:val="00495D8F"/>
    <w:rsid w:val="00495E7B"/>
    <w:rsid w:val="004971E4"/>
    <w:rsid w:val="0049759C"/>
    <w:rsid w:val="00497932"/>
    <w:rsid w:val="00497C07"/>
    <w:rsid w:val="004A00A9"/>
    <w:rsid w:val="004A0BB7"/>
    <w:rsid w:val="004A0E53"/>
    <w:rsid w:val="004A122C"/>
    <w:rsid w:val="004A1246"/>
    <w:rsid w:val="004A131F"/>
    <w:rsid w:val="004A1690"/>
    <w:rsid w:val="004A1808"/>
    <w:rsid w:val="004A1FF8"/>
    <w:rsid w:val="004A2081"/>
    <w:rsid w:val="004A259F"/>
    <w:rsid w:val="004A2B92"/>
    <w:rsid w:val="004A2B9D"/>
    <w:rsid w:val="004A3362"/>
    <w:rsid w:val="004A3A08"/>
    <w:rsid w:val="004A3C16"/>
    <w:rsid w:val="004A3D00"/>
    <w:rsid w:val="004A4113"/>
    <w:rsid w:val="004A568E"/>
    <w:rsid w:val="004A5EA2"/>
    <w:rsid w:val="004A7533"/>
    <w:rsid w:val="004B00E9"/>
    <w:rsid w:val="004B0259"/>
    <w:rsid w:val="004B072B"/>
    <w:rsid w:val="004B0A5D"/>
    <w:rsid w:val="004B0AF8"/>
    <w:rsid w:val="004B0C91"/>
    <w:rsid w:val="004B1DCF"/>
    <w:rsid w:val="004B22F0"/>
    <w:rsid w:val="004B2588"/>
    <w:rsid w:val="004B263E"/>
    <w:rsid w:val="004B29BB"/>
    <w:rsid w:val="004B2DBC"/>
    <w:rsid w:val="004B3815"/>
    <w:rsid w:val="004B3A38"/>
    <w:rsid w:val="004B420B"/>
    <w:rsid w:val="004B4A2A"/>
    <w:rsid w:val="004B4BED"/>
    <w:rsid w:val="004B4F12"/>
    <w:rsid w:val="004B4F13"/>
    <w:rsid w:val="004B52D9"/>
    <w:rsid w:val="004B58B3"/>
    <w:rsid w:val="004B6296"/>
    <w:rsid w:val="004B632F"/>
    <w:rsid w:val="004B68CA"/>
    <w:rsid w:val="004B744B"/>
    <w:rsid w:val="004B7A29"/>
    <w:rsid w:val="004B7BE5"/>
    <w:rsid w:val="004B7C4A"/>
    <w:rsid w:val="004C01D1"/>
    <w:rsid w:val="004C08D0"/>
    <w:rsid w:val="004C1966"/>
    <w:rsid w:val="004C1A81"/>
    <w:rsid w:val="004C1E16"/>
    <w:rsid w:val="004C2278"/>
    <w:rsid w:val="004C22A3"/>
    <w:rsid w:val="004C2543"/>
    <w:rsid w:val="004C2E0F"/>
    <w:rsid w:val="004C3CB1"/>
    <w:rsid w:val="004C4575"/>
    <w:rsid w:val="004C5628"/>
    <w:rsid w:val="004C5BC8"/>
    <w:rsid w:val="004C638B"/>
    <w:rsid w:val="004C76D3"/>
    <w:rsid w:val="004C7937"/>
    <w:rsid w:val="004C7DD9"/>
    <w:rsid w:val="004D0096"/>
    <w:rsid w:val="004D056C"/>
    <w:rsid w:val="004D15CA"/>
    <w:rsid w:val="004D23CC"/>
    <w:rsid w:val="004D24DC"/>
    <w:rsid w:val="004D41DD"/>
    <w:rsid w:val="004D43FB"/>
    <w:rsid w:val="004D44AB"/>
    <w:rsid w:val="004D53D6"/>
    <w:rsid w:val="004D5D04"/>
    <w:rsid w:val="004D61F6"/>
    <w:rsid w:val="004D6898"/>
    <w:rsid w:val="004D6CBA"/>
    <w:rsid w:val="004D6DB6"/>
    <w:rsid w:val="004D6E29"/>
    <w:rsid w:val="004D6E58"/>
    <w:rsid w:val="004D79E3"/>
    <w:rsid w:val="004E028B"/>
    <w:rsid w:val="004E04CB"/>
    <w:rsid w:val="004E06E0"/>
    <w:rsid w:val="004E1095"/>
    <w:rsid w:val="004E142B"/>
    <w:rsid w:val="004E299B"/>
    <w:rsid w:val="004E2A99"/>
    <w:rsid w:val="004E2FDD"/>
    <w:rsid w:val="004E3624"/>
    <w:rsid w:val="004E39A8"/>
    <w:rsid w:val="004E3E4C"/>
    <w:rsid w:val="004E3F58"/>
    <w:rsid w:val="004E421D"/>
    <w:rsid w:val="004E4239"/>
    <w:rsid w:val="004E42E6"/>
    <w:rsid w:val="004E440A"/>
    <w:rsid w:val="004E49DD"/>
    <w:rsid w:val="004E4D55"/>
    <w:rsid w:val="004E4DD0"/>
    <w:rsid w:val="004E5B63"/>
    <w:rsid w:val="004E5BF5"/>
    <w:rsid w:val="004E6538"/>
    <w:rsid w:val="004E66D6"/>
    <w:rsid w:val="004E697A"/>
    <w:rsid w:val="004E7563"/>
    <w:rsid w:val="004E7B45"/>
    <w:rsid w:val="004F112E"/>
    <w:rsid w:val="004F2089"/>
    <w:rsid w:val="004F23A0"/>
    <w:rsid w:val="004F2856"/>
    <w:rsid w:val="004F2E01"/>
    <w:rsid w:val="004F351F"/>
    <w:rsid w:val="004F3626"/>
    <w:rsid w:val="004F3CAB"/>
    <w:rsid w:val="004F4937"/>
    <w:rsid w:val="004F6255"/>
    <w:rsid w:val="004F637C"/>
    <w:rsid w:val="004F6796"/>
    <w:rsid w:val="004F6FF8"/>
    <w:rsid w:val="004F7903"/>
    <w:rsid w:val="004F7A2E"/>
    <w:rsid w:val="005003E3"/>
    <w:rsid w:val="005005CB"/>
    <w:rsid w:val="005007BD"/>
    <w:rsid w:val="0050162A"/>
    <w:rsid w:val="00501717"/>
    <w:rsid w:val="005017FE"/>
    <w:rsid w:val="00501C14"/>
    <w:rsid w:val="005023E0"/>
    <w:rsid w:val="00502512"/>
    <w:rsid w:val="005029A6"/>
    <w:rsid w:val="00502DC9"/>
    <w:rsid w:val="005036C1"/>
    <w:rsid w:val="0050371B"/>
    <w:rsid w:val="00503C88"/>
    <w:rsid w:val="005040C5"/>
    <w:rsid w:val="005052CD"/>
    <w:rsid w:val="0050538C"/>
    <w:rsid w:val="00505E8A"/>
    <w:rsid w:val="00506F87"/>
    <w:rsid w:val="00510BD1"/>
    <w:rsid w:val="00510DC7"/>
    <w:rsid w:val="005110F9"/>
    <w:rsid w:val="00511746"/>
    <w:rsid w:val="00511F91"/>
    <w:rsid w:val="00512623"/>
    <w:rsid w:val="00512A15"/>
    <w:rsid w:val="00512AA2"/>
    <w:rsid w:val="00512E31"/>
    <w:rsid w:val="00512ECA"/>
    <w:rsid w:val="0051301B"/>
    <w:rsid w:val="0051305F"/>
    <w:rsid w:val="00513083"/>
    <w:rsid w:val="00513387"/>
    <w:rsid w:val="00513AFB"/>
    <w:rsid w:val="00513B46"/>
    <w:rsid w:val="00514525"/>
    <w:rsid w:val="00514A4C"/>
    <w:rsid w:val="00515321"/>
    <w:rsid w:val="005155CD"/>
    <w:rsid w:val="005158FE"/>
    <w:rsid w:val="00516122"/>
    <w:rsid w:val="00517930"/>
    <w:rsid w:val="00520346"/>
    <w:rsid w:val="005208DB"/>
    <w:rsid w:val="0052200D"/>
    <w:rsid w:val="005224D9"/>
    <w:rsid w:val="00523B38"/>
    <w:rsid w:val="00524234"/>
    <w:rsid w:val="005242E1"/>
    <w:rsid w:val="005246EC"/>
    <w:rsid w:val="00524F56"/>
    <w:rsid w:val="00525B49"/>
    <w:rsid w:val="00526550"/>
    <w:rsid w:val="00526C22"/>
    <w:rsid w:val="005279C4"/>
    <w:rsid w:val="00527ED5"/>
    <w:rsid w:val="005304E6"/>
    <w:rsid w:val="0053056D"/>
    <w:rsid w:val="00530629"/>
    <w:rsid w:val="005306DE"/>
    <w:rsid w:val="00530891"/>
    <w:rsid w:val="005318F1"/>
    <w:rsid w:val="00531FD5"/>
    <w:rsid w:val="00532214"/>
    <w:rsid w:val="00532360"/>
    <w:rsid w:val="00532439"/>
    <w:rsid w:val="00533138"/>
    <w:rsid w:val="0053384C"/>
    <w:rsid w:val="0053481C"/>
    <w:rsid w:val="005350C5"/>
    <w:rsid w:val="005356B7"/>
    <w:rsid w:val="0053646F"/>
    <w:rsid w:val="00536880"/>
    <w:rsid w:val="00536F46"/>
    <w:rsid w:val="00536FE5"/>
    <w:rsid w:val="0054056D"/>
    <w:rsid w:val="0054099C"/>
    <w:rsid w:val="00540D16"/>
    <w:rsid w:val="005412A0"/>
    <w:rsid w:val="005414CD"/>
    <w:rsid w:val="005415A6"/>
    <w:rsid w:val="00541635"/>
    <w:rsid w:val="00541A19"/>
    <w:rsid w:val="00541AE8"/>
    <w:rsid w:val="00541D48"/>
    <w:rsid w:val="0054240B"/>
    <w:rsid w:val="00542709"/>
    <w:rsid w:val="00542DDB"/>
    <w:rsid w:val="0054305B"/>
    <w:rsid w:val="00543993"/>
    <w:rsid w:val="00544B04"/>
    <w:rsid w:val="00544CD1"/>
    <w:rsid w:val="00544F18"/>
    <w:rsid w:val="00545027"/>
    <w:rsid w:val="00545607"/>
    <w:rsid w:val="00545AD7"/>
    <w:rsid w:val="00547844"/>
    <w:rsid w:val="00550A26"/>
    <w:rsid w:val="00550BF5"/>
    <w:rsid w:val="005510B2"/>
    <w:rsid w:val="005521AE"/>
    <w:rsid w:val="0055231A"/>
    <w:rsid w:val="005524B1"/>
    <w:rsid w:val="0055264D"/>
    <w:rsid w:val="0055337A"/>
    <w:rsid w:val="0055354D"/>
    <w:rsid w:val="0055394F"/>
    <w:rsid w:val="00553BBF"/>
    <w:rsid w:val="00553EDF"/>
    <w:rsid w:val="00554113"/>
    <w:rsid w:val="0055415F"/>
    <w:rsid w:val="00554319"/>
    <w:rsid w:val="00554EAA"/>
    <w:rsid w:val="00555277"/>
    <w:rsid w:val="005552CE"/>
    <w:rsid w:val="005554AB"/>
    <w:rsid w:val="00556469"/>
    <w:rsid w:val="00556EA0"/>
    <w:rsid w:val="005570F0"/>
    <w:rsid w:val="00557927"/>
    <w:rsid w:val="00557F98"/>
    <w:rsid w:val="005601D1"/>
    <w:rsid w:val="00560E2E"/>
    <w:rsid w:val="00560E4C"/>
    <w:rsid w:val="005619EE"/>
    <w:rsid w:val="00561A8E"/>
    <w:rsid w:val="00562621"/>
    <w:rsid w:val="0056267B"/>
    <w:rsid w:val="00562701"/>
    <w:rsid w:val="005629B4"/>
    <w:rsid w:val="00562D0A"/>
    <w:rsid w:val="00563071"/>
    <w:rsid w:val="0056327F"/>
    <w:rsid w:val="0056328B"/>
    <w:rsid w:val="00563DA8"/>
    <w:rsid w:val="005651B8"/>
    <w:rsid w:val="0056599B"/>
    <w:rsid w:val="0056703E"/>
    <w:rsid w:val="00567286"/>
    <w:rsid w:val="00567A70"/>
    <w:rsid w:val="0057095A"/>
    <w:rsid w:val="005719F7"/>
    <w:rsid w:val="00572C15"/>
    <w:rsid w:val="00573E53"/>
    <w:rsid w:val="0057448C"/>
    <w:rsid w:val="0057449F"/>
    <w:rsid w:val="00574513"/>
    <w:rsid w:val="00574591"/>
    <w:rsid w:val="00575143"/>
    <w:rsid w:val="00575A24"/>
    <w:rsid w:val="00575C68"/>
    <w:rsid w:val="00575D08"/>
    <w:rsid w:val="00576205"/>
    <w:rsid w:val="00576414"/>
    <w:rsid w:val="00580063"/>
    <w:rsid w:val="00580C8A"/>
    <w:rsid w:val="005828E8"/>
    <w:rsid w:val="005834D2"/>
    <w:rsid w:val="005835C0"/>
    <w:rsid w:val="00584BDE"/>
    <w:rsid w:val="00585109"/>
    <w:rsid w:val="00585188"/>
    <w:rsid w:val="0058524C"/>
    <w:rsid w:val="00586534"/>
    <w:rsid w:val="00586F5D"/>
    <w:rsid w:val="005879E5"/>
    <w:rsid w:val="0059099A"/>
    <w:rsid w:val="00590CBE"/>
    <w:rsid w:val="00591301"/>
    <w:rsid w:val="00591978"/>
    <w:rsid w:val="00591B66"/>
    <w:rsid w:val="00592506"/>
    <w:rsid w:val="00592D93"/>
    <w:rsid w:val="00593B4D"/>
    <w:rsid w:val="00593F8D"/>
    <w:rsid w:val="00594040"/>
    <w:rsid w:val="00594A8E"/>
    <w:rsid w:val="00594AE3"/>
    <w:rsid w:val="00594C5F"/>
    <w:rsid w:val="00594DAA"/>
    <w:rsid w:val="00595198"/>
    <w:rsid w:val="0059601A"/>
    <w:rsid w:val="0059799C"/>
    <w:rsid w:val="00597B6D"/>
    <w:rsid w:val="005A0630"/>
    <w:rsid w:val="005A12ED"/>
    <w:rsid w:val="005A1343"/>
    <w:rsid w:val="005A1793"/>
    <w:rsid w:val="005A19C6"/>
    <w:rsid w:val="005A1E6B"/>
    <w:rsid w:val="005A209F"/>
    <w:rsid w:val="005A2A15"/>
    <w:rsid w:val="005A2DED"/>
    <w:rsid w:val="005A2F2E"/>
    <w:rsid w:val="005A3022"/>
    <w:rsid w:val="005A31B7"/>
    <w:rsid w:val="005A3ACE"/>
    <w:rsid w:val="005A4062"/>
    <w:rsid w:val="005A4334"/>
    <w:rsid w:val="005A4495"/>
    <w:rsid w:val="005A4752"/>
    <w:rsid w:val="005A496A"/>
    <w:rsid w:val="005A5112"/>
    <w:rsid w:val="005A6D91"/>
    <w:rsid w:val="005A77DE"/>
    <w:rsid w:val="005A7857"/>
    <w:rsid w:val="005A7D70"/>
    <w:rsid w:val="005B0060"/>
    <w:rsid w:val="005B05D3"/>
    <w:rsid w:val="005B09B2"/>
    <w:rsid w:val="005B0B48"/>
    <w:rsid w:val="005B2C07"/>
    <w:rsid w:val="005B35F8"/>
    <w:rsid w:val="005B390A"/>
    <w:rsid w:val="005B3BE7"/>
    <w:rsid w:val="005B46CA"/>
    <w:rsid w:val="005B4804"/>
    <w:rsid w:val="005B4E81"/>
    <w:rsid w:val="005B60E1"/>
    <w:rsid w:val="005B66DB"/>
    <w:rsid w:val="005B6D0F"/>
    <w:rsid w:val="005B6EFB"/>
    <w:rsid w:val="005B7188"/>
    <w:rsid w:val="005B7923"/>
    <w:rsid w:val="005C116B"/>
    <w:rsid w:val="005C1607"/>
    <w:rsid w:val="005C24B2"/>
    <w:rsid w:val="005C2CFB"/>
    <w:rsid w:val="005C33A2"/>
    <w:rsid w:val="005C3A04"/>
    <w:rsid w:val="005C4359"/>
    <w:rsid w:val="005C43C2"/>
    <w:rsid w:val="005C5AE6"/>
    <w:rsid w:val="005C5E75"/>
    <w:rsid w:val="005C6834"/>
    <w:rsid w:val="005C7978"/>
    <w:rsid w:val="005C7FC0"/>
    <w:rsid w:val="005D0281"/>
    <w:rsid w:val="005D0630"/>
    <w:rsid w:val="005D07E5"/>
    <w:rsid w:val="005D082B"/>
    <w:rsid w:val="005D08F4"/>
    <w:rsid w:val="005D1B15"/>
    <w:rsid w:val="005D1F7D"/>
    <w:rsid w:val="005D2184"/>
    <w:rsid w:val="005D2824"/>
    <w:rsid w:val="005D285F"/>
    <w:rsid w:val="005D2AB7"/>
    <w:rsid w:val="005D2E2C"/>
    <w:rsid w:val="005D314D"/>
    <w:rsid w:val="005D3403"/>
    <w:rsid w:val="005D3525"/>
    <w:rsid w:val="005D4609"/>
    <w:rsid w:val="005D4F1A"/>
    <w:rsid w:val="005D6687"/>
    <w:rsid w:val="005D69B7"/>
    <w:rsid w:val="005D6F5D"/>
    <w:rsid w:val="005D72BB"/>
    <w:rsid w:val="005D73D4"/>
    <w:rsid w:val="005D76FF"/>
    <w:rsid w:val="005D77C6"/>
    <w:rsid w:val="005E0582"/>
    <w:rsid w:val="005E0AC4"/>
    <w:rsid w:val="005E0DF7"/>
    <w:rsid w:val="005E159E"/>
    <w:rsid w:val="005E1691"/>
    <w:rsid w:val="005E187B"/>
    <w:rsid w:val="005E2649"/>
    <w:rsid w:val="005E2988"/>
    <w:rsid w:val="005E3A82"/>
    <w:rsid w:val="005E3D47"/>
    <w:rsid w:val="005E4182"/>
    <w:rsid w:val="005E4845"/>
    <w:rsid w:val="005E4B28"/>
    <w:rsid w:val="005E4F39"/>
    <w:rsid w:val="005E51BB"/>
    <w:rsid w:val="005E55D1"/>
    <w:rsid w:val="005E5ADA"/>
    <w:rsid w:val="005E5DB0"/>
    <w:rsid w:val="005E5E1D"/>
    <w:rsid w:val="005E692F"/>
    <w:rsid w:val="005E6E8E"/>
    <w:rsid w:val="005E709D"/>
    <w:rsid w:val="005E70A9"/>
    <w:rsid w:val="005E7594"/>
    <w:rsid w:val="005F1176"/>
    <w:rsid w:val="005F1D5A"/>
    <w:rsid w:val="005F2350"/>
    <w:rsid w:val="005F2B5D"/>
    <w:rsid w:val="005F2DE0"/>
    <w:rsid w:val="005F2E54"/>
    <w:rsid w:val="005F314D"/>
    <w:rsid w:val="005F3A5C"/>
    <w:rsid w:val="005F3F86"/>
    <w:rsid w:val="005F4028"/>
    <w:rsid w:val="005F55D7"/>
    <w:rsid w:val="005F5D18"/>
    <w:rsid w:val="005F6844"/>
    <w:rsid w:val="005F6E53"/>
    <w:rsid w:val="005F6F68"/>
    <w:rsid w:val="00600C80"/>
    <w:rsid w:val="00601CF2"/>
    <w:rsid w:val="00602ADE"/>
    <w:rsid w:val="00602F7A"/>
    <w:rsid w:val="006035CD"/>
    <w:rsid w:val="00603960"/>
    <w:rsid w:val="00604568"/>
    <w:rsid w:val="00604F81"/>
    <w:rsid w:val="00605D9E"/>
    <w:rsid w:val="0060621A"/>
    <w:rsid w:val="0060691D"/>
    <w:rsid w:val="00607128"/>
    <w:rsid w:val="00607362"/>
    <w:rsid w:val="00607544"/>
    <w:rsid w:val="0061094D"/>
    <w:rsid w:val="00610BAF"/>
    <w:rsid w:val="00610D6B"/>
    <w:rsid w:val="00611FCD"/>
    <w:rsid w:val="006124A8"/>
    <w:rsid w:val="00612971"/>
    <w:rsid w:val="00612A5D"/>
    <w:rsid w:val="00612F4C"/>
    <w:rsid w:val="006132DC"/>
    <w:rsid w:val="00613F68"/>
    <w:rsid w:val="00614E43"/>
    <w:rsid w:val="00615CE7"/>
    <w:rsid w:val="00616840"/>
    <w:rsid w:val="00616A00"/>
    <w:rsid w:val="00616D51"/>
    <w:rsid w:val="00616E80"/>
    <w:rsid w:val="00620242"/>
    <w:rsid w:val="00621057"/>
    <w:rsid w:val="0062114B"/>
    <w:rsid w:val="006224FD"/>
    <w:rsid w:val="00622DD8"/>
    <w:rsid w:val="00622F24"/>
    <w:rsid w:val="00622FA8"/>
    <w:rsid w:val="00623698"/>
    <w:rsid w:val="00623C86"/>
    <w:rsid w:val="00624094"/>
    <w:rsid w:val="00624173"/>
    <w:rsid w:val="006246EE"/>
    <w:rsid w:val="00624A68"/>
    <w:rsid w:val="0062546E"/>
    <w:rsid w:val="006254C1"/>
    <w:rsid w:val="00625665"/>
    <w:rsid w:val="006257AF"/>
    <w:rsid w:val="00625AB5"/>
    <w:rsid w:val="00625DAD"/>
    <w:rsid w:val="00625E29"/>
    <w:rsid w:val="00625E96"/>
    <w:rsid w:val="006268E4"/>
    <w:rsid w:val="00630489"/>
    <w:rsid w:val="00630779"/>
    <w:rsid w:val="0063083E"/>
    <w:rsid w:val="006319EA"/>
    <w:rsid w:val="006320B2"/>
    <w:rsid w:val="00633485"/>
    <w:rsid w:val="00633574"/>
    <w:rsid w:val="00633AF4"/>
    <w:rsid w:val="00634278"/>
    <w:rsid w:val="006349BC"/>
    <w:rsid w:val="00635658"/>
    <w:rsid w:val="00636888"/>
    <w:rsid w:val="006368C4"/>
    <w:rsid w:val="00636A02"/>
    <w:rsid w:val="00636A80"/>
    <w:rsid w:val="0063737E"/>
    <w:rsid w:val="00637A12"/>
    <w:rsid w:val="00637C2C"/>
    <w:rsid w:val="00640265"/>
    <w:rsid w:val="0064035D"/>
    <w:rsid w:val="006406B6"/>
    <w:rsid w:val="00640C1C"/>
    <w:rsid w:val="00640F0E"/>
    <w:rsid w:val="006410E4"/>
    <w:rsid w:val="00641445"/>
    <w:rsid w:val="00641487"/>
    <w:rsid w:val="00641955"/>
    <w:rsid w:val="00641AB6"/>
    <w:rsid w:val="00641D7B"/>
    <w:rsid w:val="00642153"/>
    <w:rsid w:val="00642BF9"/>
    <w:rsid w:val="00644CAE"/>
    <w:rsid w:val="00644D16"/>
    <w:rsid w:val="0064527D"/>
    <w:rsid w:val="00645407"/>
    <w:rsid w:val="0064660D"/>
    <w:rsid w:val="00646C6B"/>
    <w:rsid w:val="00646D88"/>
    <w:rsid w:val="0064725E"/>
    <w:rsid w:val="00647267"/>
    <w:rsid w:val="00647AF8"/>
    <w:rsid w:val="00647C09"/>
    <w:rsid w:val="00650B29"/>
    <w:rsid w:val="00650C34"/>
    <w:rsid w:val="00651957"/>
    <w:rsid w:val="00651D4B"/>
    <w:rsid w:val="00651F2C"/>
    <w:rsid w:val="006522DD"/>
    <w:rsid w:val="0065277B"/>
    <w:rsid w:val="00652CDC"/>
    <w:rsid w:val="006530B0"/>
    <w:rsid w:val="006531E3"/>
    <w:rsid w:val="006533DA"/>
    <w:rsid w:val="00653735"/>
    <w:rsid w:val="006538DA"/>
    <w:rsid w:val="00653E5B"/>
    <w:rsid w:val="00655048"/>
    <w:rsid w:val="0065605F"/>
    <w:rsid w:val="00656914"/>
    <w:rsid w:val="006571F8"/>
    <w:rsid w:val="0065778A"/>
    <w:rsid w:val="00657E27"/>
    <w:rsid w:val="006607CF"/>
    <w:rsid w:val="00660C67"/>
    <w:rsid w:val="00661838"/>
    <w:rsid w:val="006623AD"/>
    <w:rsid w:val="006625E9"/>
    <w:rsid w:val="006627A1"/>
    <w:rsid w:val="006638A3"/>
    <w:rsid w:val="006658E9"/>
    <w:rsid w:val="00665936"/>
    <w:rsid w:val="006659EB"/>
    <w:rsid w:val="00665A9F"/>
    <w:rsid w:val="0066654A"/>
    <w:rsid w:val="0066666C"/>
    <w:rsid w:val="00666BB5"/>
    <w:rsid w:val="00670AD1"/>
    <w:rsid w:val="00670C9E"/>
    <w:rsid w:val="006715FE"/>
    <w:rsid w:val="0067175A"/>
    <w:rsid w:val="00671762"/>
    <w:rsid w:val="00671DA8"/>
    <w:rsid w:val="00673289"/>
    <w:rsid w:val="00673496"/>
    <w:rsid w:val="00673805"/>
    <w:rsid w:val="00673B00"/>
    <w:rsid w:val="00673DBC"/>
    <w:rsid w:val="0067409B"/>
    <w:rsid w:val="00674477"/>
    <w:rsid w:val="00674727"/>
    <w:rsid w:val="0067663E"/>
    <w:rsid w:val="006766B7"/>
    <w:rsid w:val="00676A8C"/>
    <w:rsid w:val="00676EC0"/>
    <w:rsid w:val="00676F20"/>
    <w:rsid w:val="00677244"/>
    <w:rsid w:val="00677931"/>
    <w:rsid w:val="006779A9"/>
    <w:rsid w:val="00677D09"/>
    <w:rsid w:val="00677EC8"/>
    <w:rsid w:val="00680C0A"/>
    <w:rsid w:val="006815EF"/>
    <w:rsid w:val="006818F3"/>
    <w:rsid w:val="00682077"/>
    <w:rsid w:val="006826BF"/>
    <w:rsid w:val="00682726"/>
    <w:rsid w:val="0068344A"/>
    <w:rsid w:val="00684768"/>
    <w:rsid w:val="006855C6"/>
    <w:rsid w:val="00686F86"/>
    <w:rsid w:val="006874B7"/>
    <w:rsid w:val="006875B8"/>
    <w:rsid w:val="006875D4"/>
    <w:rsid w:val="006905A9"/>
    <w:rsid w:val="00690F21"/>
    <w:rsid w:val="0069139E"/>
    <w:rsid w:val="00691A80"/>
    <w:rsid w:val="00691B49"/>
    <w:rsid w:val="00692C65"/>
    <w:rsid w:val="00692DF7"/>
    <w:rsid w:val="00692FF2"/>
    <w:rsid w:val="00693D5D"/>
    <w:rsid w:val="006954A6"/>
    <w:rsid w:val="00695B42"/>
    <w:rsid w:val="0069635E"/>
    <w:rsid w:val="00696901"/>
    <w:rsid w:val="006969AA"/>
    <w:rsid w:val="00697DED"/>
    <w:rsid w:val="006A03D0"/>
    <w:rsid w:val="006A08FA"/>
    <w:rsid w:val="006A0C33"/>
    <w:rsid w:val="006A16E3"/>
    <w:rsid w:val="006A207A"/>
    <w:rsid w:val="006A24FB"/>
    <w:rsid w:val="006A2D29"/>
    <w:rsid w:val="006A2EBE"/>
    <w:rsid w:val="006A3597"/>
    <w:rsid w:val="006A4064"/>
    <w:rsid w:val="006A4BF9"/>
    <w:rsid w:val="006A50F2"/>
    <w:rsid w:val="006A5AD5"/>
    <w:rsid w:val="006A5DCB"/>
    <w:rsid w:val="006A69CB"/>
    <w:rsid w:val="006A6A05"/>
    <w:rsid w:val="006A6EBE"/>
    <w:rsid w:val="006A704F"/>
    <w:rsid w:val="006A7A39"/>
    <w:rsid w:val="006A7F85"/>
    <w:rsid w:val="006B016E"/>
    <w:rsid w:val="006B09FA"/>
    <w:rsid w:val="006B1D40"/>
    <w:rsid w:val="006B209E"/>
    <w:rsid w:val="006B2A08"/>
    <w:rsid w:val="006B2CB1"/>
    <w:rsid w:val="006B3032"/>
    <w:rsid w:val="006B365E"/>
    <w:rsid w:val="006B36C4"/>
    <w:rsid w:val="006B3761"/>
    <w:rsid w:val="006B3787"/>
    <w:rsid w:val="006B3CB1"/>
    <w:rsid w:val="006B3F3C"/>
    <w:rsid w:val="006B42C1"/>
    <w:rsid w:val="006B4D19"/>
    <w:rsid w:val="006B55A8"/>
    <w:rsid w:val="006B6BA6"/>
    <w:rsid w:val="006B7C97"/>
    <w:rsid w:val="006B7E0B"/>
    <w:rsid w:val="006B7EC5"/>
    <w:rsid w:val="006B7F03"/>
    <w:rsid w:val="006C077B"/>
    <w:rsid w:val="006C0C97"/>
    <w:rsid w:val="006C0ED8"/>
    <w:rsid w:val="006C142E"/>
    <w:rsid w:val="006C1E7C"/>
    <w:rsid w:val="006C1EFF"/>
    <w:rsid w:val="006C1F4D"/>
    <w:rsid w:val="006C2353"/>
    <w:rsid w:val="006C2978"/>
    <w:rsid w:val="006C370E"/>
    <w:rsid w:val="006C3A23"/>
    <w:rsid w:val="006C3C13"/>
    <w:rsid w:val="006C5223"/>
    <w:rsid w:val="006C52E3"/>
    <w:rsid w:val="006C5F1E"/>
    <w:rsid w:val="006C609A"/>
    <w:rsid w:val="006C72B8"/>
    <w:rsid w:val="006D08B9"/>
    <w:rsid w:val="006D0915"/>
    <w:rsid w:val="006D16A0"/>
    <w:rsid w:val="006D177D"/>
    <w:rsid w:val="006D2584"/>
    <w:rsid w:val="006D26F2"/>
    <w:rsid w:val="006D27B4"/>
    <w:rsid w:val="006D3480"/>
    <w:rsid w:val="006D3CBD"/>
    <w:rsid w:val="006D4515"/>
    <w:rsid w:val="006D47F5"/>
    <w:rsid w:val="006D7026"/>
    <w:rsid w:val="006D71F9"/>
    <w:rsid w:val="006D7563"/>
    <w:rsid w:val="006E0E3E"/>
    <w:rsid w:val="006E0E46"/>
    <w:rsid w:val="006E14D6"/>
    <w:rsid w:val="006E185A"/>
    <w:rsid w:val="006E18D2"/>
    <w:rsid w:val="006E197F"/>
    <w:rsid w:val="006E2563"/>
    <w:rsid w:val="006E25FF"/>
    <w:rsid w:val="006E26C0"/>
    <w:rsid w:val="006E2998"/>
    <w:rsid w:val="006E29CA"/>
    <w:rsid w:val="006E45B2"/>
    <w:rsid w:val="006E514C"/>
    <w:rsid w:val="006E5610"/>
    <w:rsid w:val="006E591A"/>
    <w:rsid w:val="006E5CE0"/>
    <w:rsid w:val="006E6A12"/>
    <w:rsid w:val="006E7780"/>
    <w:rsid w:val="006E77E4"/>
    <w:rsid w:val="006F0E29"/>
    <w:rsid w:val="006F268E"/>
    <w:rsid w:val="006F2F0C"/>
    <w:rsid w:val="006F2F36"/>
    <w:rsid w:val="006F3543"/>
    <w:rsid w:val="006F4248"/>
    <w:rsid w:val="006F46E8"/>
    <w:rsid w:val="006F4A59"/>
    <w:rsid w:val="006F5D2B"/>
    <w:rsid w:val="006F5F23"/>
    <w:rsid w:val="006F6199"/>
    <w:rsid w:val="006F6D6D"/>
    <w:rsid w:val="006F6E9F"/>
    <w:rsid w:val="006F78B9"/>
    <w:rsid w:val="007001A4"/>
    <w:rsid w:val="00700829"/>
    <w:rsid w:val="00701266"/>
    <w:rsid w:val="0070126D"/>
    <w:rsid w:val="00702767"/>
    <w:rsid w:val="00702B22"/>
    <w:rsid w:val="00703115"/>
    <w:rsid w:val="00703373"/>
    <w:rsid w:val="00703850"/>
    <w:rsid w:val="00703D5F"/>
    <w:rsid w:val="00703DBC"/>
    <w:rsid w:val="00704680"/>
    <w:rsid w:val="0070496B"/>
    <w:rsid w:val="00704D62"/>
    <w:rsid w:val="0070562A"/>
    <w:rsid w:val="00705875"/>
    <w:rsid w:val="007066F6"/>
    <w:rsid w:val="00706765"/>
    <w:rsid w:val="007068FF"/>
    <w:rsid w:val="007074C2"/>
    <w:rsid w:val="0071126C"/>
    <w:rsid w:val="0071158C"/>
    <w:rsid w:val="00711F40"/>
    <w:rsid w:val="0071224D"/>
    <w:rsid w:val="0071227E"/>
    <w:rsid w:val="0071269E"/>
    <w:rsid w:val="00712F0B"/>
    <w:rsid w:val="00712F7C"/>
    <w:rsid w:val="007131BD"/>
    <w:rsid w:val="00713D38"/>
    <w:rsid w:val="00713F43"/>
    <w:rsid w:val="00714B46"/>
    <w:rsid w:val="00714DAE"/>
    <w:rsid w:val="00714E42"/>
    <w:rsid w:val="007153F6"/>
    <w:rsid w:val="0071568F"/>
    <w:rsid w:val="00715DBF"/>
    <w:rsid w:val="0071601A"/>
    <w:rsid w:val="00716EFD"/>
    <w:rsid w:val="007170AD"/>
    <w:rsid w:val="00717508"/>
    <w:rsid w:val="007175E9"/>
    <w:rsid w:val="00717E38"/>
    <w:rsid w:val="00720417"/>
    <w:rsid w:val="00720FE3"/>
    <w:rsid w:val="00721323"/>
    <w:rsid w:val="00721755"/>
    <w:rsid w:val="00721943"/>
    <w:rsid w:val="00721DE7"/>
    <w:rsid w:val="007223B3"/>
    <w:rsid w:val="0072288A"/>
    <w:rsid w:val="007234FB"/>
    <w:rsid w:val="00723E71"/>
    <w:rsid w:val="007243AD"/>
    <w:rsid w:val="0072446D"/>
    <w:rsid w:val="007247B0"/>
    <w:rsid w:val="00725B45"/>
    <w:rsid w:val="00725CF3"/>
    <w:rsid w:val="0072646A"/>
    <w:rsid w:val="00726798"/>
    <w:rsid w:val="0072700B"/>
    <w:rsid w:val="00727648"/>
    <w:rsid w:val="00727B9A"/>
    <w:rsid w:val="00727C37"/>
    <w:rsid w:val="00727E30"/>
    <w:rsid w:val="0073068E"/>
    <w:rsid w:val="00730D4E"/>
    <w:rsid w:val="00730E4D"/>
    <w:rsid w:val="00731B37"/>
    <w:rsid w:val="00732491"/>
    <w:rsid w:val="0073340B"/>
    <w:rsid w:val="007343FC"/>
    <w:rsid w:val="007345DC"/>
    <w:rsid w:val="007358AB"/>
    <w:rsid w:val="0073590C"/>
    <w:rsid w:val="0073661E"/>
    <w:rsid w:val="00736E2A"/>
    <w:rsid w:val="007370B5"/>
    <w:rsid w:val="00737414"/>
    <w:rsid w:val="00737D26"/>
    <w:rsid w:val="00740257"/>
    <w:rsid w:val="007409EC"/>
    <w:rsid w:val="00740DDA"/>
    <w:rsid w:val="0074132D"/>
    <w:rsid w:val="007415C4"/>
    <w:rsid w:val="007418D3"/>
    <w:rsid w:val="00741ADA"/>
    <w:rsid w:val="00741CB5"/>
    <w:rsid w:val="007422C6"/>
    <w:rsid w:val="0074255D"/>
    <w:rsid w:val="00742E53"/>
    <w:rsid w:val="007432B1"/>
    <w:rsid w:val="00743CED"/>
    <w:rsid w:val="00743F80"/>
    <w:rsid w:val="0074425F"/>
    <w:rsid w:val="0074452E"/>
    <w:rsid w:val="007452A1"/>
    <w:rsid w:val="00745570"/>
    <w:rsid w:val="007458EB"/>
    <w:rsid w:val="00745E53"/>
    <w:rsid w:val="00745F5B"/>
    <w:rsid w:val="00745F95"/>
    <w:rsid w:val="007465C3"/>
    <w:rsid w:val="00747406"/>
    <w:rsid w:val="00747DD7"/>
    <w:rsid w:val="00747DEB"/>
    <w:rsid w:val="007506B9"/>
    <w:rsid w:val="0075087C"/>
    <w:rsid w:val="00750989"/>
    <w:rsid w:val="007510E2"/>
    <w:rsid w:val="0075156E"/>
    <w:rsid w:val="00751683"/>
    <w:rsid w:val="007519A8"/>
    <w:rsid w:val="00752034"/>
    <w:rsid w:val="00752B28"/>
    <w:rsid w:val="00752C4D"/>
    <w:rsid w:val="00753414"/>
    <w:rsid w:val="00753EB0"/>
    <w:rsid w:val="00754273"/>
    <w:rsid w:val="00754872"/>
    <w:rsid w:val="00754C21"/>
    <w:rsid w:val="007556C4"/>
    <w:rsid w:val="00756EE8"/>
    <w:rsid w:val="00756FCB"/>
    <w:rsid w:val="007602D8"/>
    <w:rsid w:val="00760512"/>
    <w:rsid w:val="0076113F"/>
    <w:rsid w:val="00761421"/>
    <w:rsid w:val="00761DA9"/>
    <w:rsid w:val="0076285F"/>
    <w:rsid w:val="00762B5F"/>
    <w:rsid w:val="00763110"/>
    <w:rsid w:val="0076313C"/>
    <w:rsid w:val="00763B31"/>
    <w:rsid w:val="0076431F"/>
    <w:rsid w:val="00764635"/>
    <w:rsid w:val="00765264"/>
    <w:rsid w:val="00767237"/>
    <w:rsid w:val="00767C38"/>
    <w:rsid w:val="0077035F"/>
    <w:rsid w:val="00770CDA"/>
    <w:rsid w:val="00770EE3"/>
    <w:rsid w:val="00771B58"/>
    <w:rsid w:val="00771C1A"/>
    <w:rsid w:val="0077255D"/>
    <w:rsid w:val="0077272E"/>
    <w:rsid w:val="00773F50"/>
    <w:rsid w:val="007741B1"/>
    <w:rsid w:val="00774351"/>
    <w:rsid w:val="007744C9"/>
    <w:rsid w:val="00774543"/>
    <w:rsid w:val="00774983"/>
    <w:rsid w:val="007749D2"/>
    <w:rsid w:val="007751FB"/>
    <w:rsid w:val="00776077"/>
    <w:rsid w:val="00776801"/>
    <w:rsid w:val="00776AA7"/>
    <w:rsid w:val="00777264"/>
    <w:rsid w:val="00780587"/>
    <w:rsid w:val="00780643"/>
    <w:rsid w:val="00780EA1"/>
    <w:rsid w:val="00780F6D"/>
    <w:rsid w:val="0078200F"/>
    <w:rsid w:val="00782099"/>
    <w:rsid w:val="0078296B"/>
    <w:rsid w:val="00782E71"/>
    <w:rsid w:val="00782EE5"/>
    <w:rsid w:val="00784098"/>
    <w:rsid w:val="00784734"/>
    <w:rsid w:val="00785015"/>
    <w:rsid w:val="0078590C"/>
    <w:rsid w:val="00785B6F"/>
    <w:rsid w:val="00785C2F"/>
    <w:rsid w:val="00787301"/>
    <w:rsid w:val="00787867"/>
    <w:rsid w:val="007901F2"/>
    <w:rsid w:val="007904D3"/>
    <w:rsid w:val="00790CA8"/>
    <w:rsid w:val="007914D1"/>
    <w:rsid w:val="007915D7"/>
    <w:rsid w:val="0079169E"/>
    <w:rsid w:val="00791B90"/>
    <w:rsid w:val="00792187"/>
    <w:rsid w:val="00792E4C"/>
    <w:rsid w:val="00793838"/>
    <w:rsid w:val="00794928"/>
    <w:rsid w:val="00794CFE"/>
    <w:rsid w:val="00794D2B"/>
    <w:rsid w:val="00794F20"/>
    <w:rsid w:val="00794F55"/>
    <w:rsid w:val="00795713"/>
    <w:rsid w:val="007957E0"/>
    <w:rsid w:val="00795906"/>
    <w:rsid w:val="00797648"/>
    <w:rsid w:val="00797A53"/>
    <w:rsid w:val="007A0340"/>
    <w:rsid w:val="007A0C12"/>
    <w:rsid w:val="007A0C6C"/>
    <w:rsid w:val="007A0D43"/>
    <w:rsid w:val="007A152E"/>
    <w:rsid w:val="007A1658"/>
    <w:rsid w:val="007A1712"/>
    <w:rsid w:val="007A1980"/>
    <w:rsid w:val="007A25F5"/>
    <w:rsid w:val="007A325E"/>
    <w:rsid w:val="007A32C2"/>
    <w:rsid w:val="007A4086"/>
    <w:rsid w:val="007A42A3"/>
    <w:rsid w:val="007A574C"/>
    <w:rsid w:val="007A57B0"/>
    <w:rsid w:val="007A5964"/>
    <w:rsid w:val="007A5B38"/>
    <w:rsid w:val="007A67A3"/>
    <w:rsid w:val="007A6A38"/>
    <w:rsid w:val="007A7713"/>
    <w:rsid w:val="007A7B13"/>
    <w:rsid w:val="007A7DE1"/>
    <w:rsid w:val="007B00A5"/>
    <w:rsid w:val="007B0C76"/>
    <w:rsid w:val="007B0D2A"/>
    <w:rsid w:val="007B13B3"/>
    <w:rsid w:val="007B1E13"/>
    <w:rsid w:val="007B2A72"/>
    <w:rsid w:val="007B2AD2"/>
    <w:rsid w:val="007B2F49"/>
    <w:rsid w:val="007B37AC"/>
    <w:rsid w:val="007B3C80"/>
    <w:rsid w:val="007B3F7F"/>
    <w:rsid w:val="007B4063"/>
    <w:rsid w:val="007B41F3"/>
    <w:rsid w:val="007B4956"/>
    <w:rsid w:val="007B5562"/>
    <w:rsid w:val="007B60BE"/>
    <w:rsid w:val="007B6E35"/>
    <w:rsid w:val="007B7312"/>
    <w:rsid w:val="007B74A6"/>
    <w:rsid w:val="007B7B4A"/>
    <w:rsid w:val="007C02B3"/>
    <w:rsid w:val="007C0801"/>
    <w:rsid w:val="007C08C6"/>
    <w:rsid w:val="007C0D47"/>
    <w:rsid w:val="007C0EFE"/>
    <w:rsid w:val="007C0F96"/>
    <w:rsid w:val="007C191D"/>
    <w:rsid w:val="007C1D8E"/>
    <w:rsid w:val="007C2182"/>
    <w:rsid w:val="007C2AF9"/>
    <w:rsid w:val="007C3115"/>
    <w:rsid w:val="007C3791"/>
    <w:rsid w:val="007C4336"/>
    <w:rsid w:val="007C47DB"/>
    <w:rsid w:val="007C4BD9"/>
    <w:rsid w:val="007C548D"/>
    <w:rsid w:val="007C58AA"/>
    <w:rsid w:val="007C60E1"/>
    <w:rsid w:val="007C6EC0"/>
    <w:rsid w:val="007C707A"/>
    <w:rsid w:val="007C730D"/>
    <w:rsid w:val="007C783B"/>
    <w:rsid w:val="007C7B9B"/>
    <w:rsid w:val="007C7D93"/>
    <w:rsid w:val="007C7E32"/>
    <w:rsid w:val="007C7F43"/>
    <w:rsid w:val="007D02E1"/>
    <w:rsid w:val="007D095F"/>
    <w:rsid w:val="007D16E6"/>
    <w:rsid w:val="007D2026"/>
    <w:rsid w:val="007D2A5F"/>
    <w:rsid w:val="007D2B4F"/>
    <w:rsid w:val="007D2E67"/>
    <w:rsid w:val="007D3574"/>
    <w:rsid w:val="007D3AA8"/>
    <w:rsid w:val="007D3CCC"/>
    <w:rsid w:val="007D4312"/>
    <w:rsid w:val="007D479F"/>
    <w:rsid w:val="007D4EBF"/>
    <w:rsid w:val="007D5197"/>
    <w:rsid w:val="007D5CD0"/>
    <w:rsid w:val="007D5D3C"/>
    <w:rsid w:val="007D5D65"/>
    <w:rsid w:val="007D69EE"/>
    <w:rsid w:val="007D69F1"/>
    <w:rsid w:val="007D6B12"/>
    <w:rsid w:val="007D7C8A"/>
    <w:rsid w:val="007D7E94"/>
    <w:rsid w:val="007E0512"/>
    <w:rsid w:val="007E07C7"/>
    <w:rsid w:val="007E14A4"/>
    <w:rsid w:val="007E25EC"/>
    <w:rsid w:val="007E2901"/>
    <w:rsid w:val="007E2A0C"/>
    <w:rsid w:val="007E3007"/>
    <w:rsid w:val="007E3A57"/>
    <w:rsid w:val="007E3C79"/>
    <w:rsid w:val="007E5750"/>
    <w:rsid w:val="007E5AFC"/>
    <w:rsid w:val="007E5F14"/>
    <w:rsid w:val="007E6957"/>
    <w:rsid w:val="007E6D65"/>
    <w:rsid w:val="007E6E55"/>
    <w:rsid w:val="007E6E80"/>
    <w:rsid w:val="007E7452"/>
    <w:rsid w:val="007E7B57"/>
    <w:rsid w:val="007E7CB5"/>
    <w:rsid w:val="007F02C4"/>
    <w:rsid w:val="007F10BF"/>
    <w:rsid w:val="007F151A"/>
    <w:rsid w:val="007F1886"/>
    <w:rsid w:val="007F225D"/>
    <w:rsid w:val="007F266E"/>
    <w:rsid w:val="007F2B7F"/>
    <w:rsid w:val="007F3615"/>
    <w:rsid w:val="007F371C"/>
    <w:rsid w:val="007F3A8E"/>
    <w:rsid w:val="007F3DE2"/>
    <w:rsid w:val="007F3E8C"/>
    <w:rsid w:val="007F4246"/>
    <w:rsid w:val="007F4439"/>
    <w:rsid w:val="007F4602"/>
    <w:rsid w:val="007F5443"/>
    <w:rsid w:val="007F5577"/>
    <w:rsid w:val="007F5BB7"/>
    <w:rsid w:val="007F5FDB"/>
    <w:rsid w:val="007F6AAF"/>
    <w:rsid w:val="007F6D8E"/>
    <w:rsid w:val="007F7AA6"/>
    <w:rsid w:val="007F7B68"/>
    <w:rsid w:val="007F7DF8"/>
    <w:rsid w:val="007F7EBA"/>
    <w:rsid w:val="0080059F"/>
    <w:rsid w:val="00800D5F"/>
    <w:rsid w:val="0080303E"/>
    <w:rsid w:val="0080371A"/>
    <w:rsid w:val="00803817"/>
    <w:rsid w:val="008039B1"/>
    <w:rsid w:val="008040D5"/>
    <w:rsid w:val="00804CAC"/>
    <w:rsid w:val="00804CCE"/>
    <w:rsid w:val="00804D12"/>
    <w:rsid w:val="0080555D"/>
    <w:rsid w:val="00806FB0"/>
    <w:rsid w:val="00807504"/>
    <w:rsid w:val="0081193F"/>
    <w:rsid w:val="00811B58"/>
    <w:rsid w:val="008124F9"/>
    <w:rsid w:val="00812784"/>
    <w:rsid w:val="00812E30"/>
    <w:rsid w:val="0081322E"/>
    <w:rsid w:val="0081471D"/>
    <w:rsid w:val="008147F5"/>
    <w:rsid w:val="008155A5"/>
    <w:rsid w:val="008163DF"/>
    <w:rsid w:val="008178E3"/>
    <w:rsid w:val="0082175F"/>
    <w:rsid w:val="0082239F"/>
    <w:rsid w:val="0082262B"/>
    <w:rsid w:val="00822926"/>
    <w:rsid w:val="00822B2D"/>
    <w:rsid w:val="00823448"/>
    <w:rsid w:val="0082345F"/>
    <w:rsid w:val="00823624"/>
    <w:rsid w:val="008239AE"/>
    <w:rsid w:val="00823AA3"/>
    <w:rsid w:val="00823D5F"/>
    <w:rsid w:val="00823D68"/>
    <w:rsid w:val="0082549E"/>
    <w:rsid w:val="00825CFD"/>
    <w:rsid w:val="00825D31"/>
    <w:rsid w:val="00825F8B"/>
    <w:rsid w:val="0082677D"/>
    <w:rsid w:val="008267FA"/>
    <w:rsid w:val="00826B06"/>
    <w:rsid w:val="00826CA6"/>
    <w:rsid w:val="00827B64"/>
    <w:rsid w:val="0083098A"/>
    <w:rsid w:val="00832A97"/>
    <w:rsid w:val="00832B19"/>
    <w:rsid w:val="00833F99"/>
    <w:rsid w:val="0083432B"/>
    <w:rsid w:val="008348DF"/>
    <w:rsid w:val="00834E02"/>
    <w:rsid w:val="008355EF"/>
    <w:rsid w:val="00837E47"/>
    <w:rsid w:val="00840B24"/>
    <w:rsid w:val="00840ED0"/>
    <w:rsid w:val="00841706"/>
    <w:rsid w:val="0084243D"/>
    <w:rsid w:val="00842A53"/>
    <w:rsid w:val="00842D85"/>
    <w:rsid w:val="008431EA"/>
    <w:rsid w:val="00843227"/>
    <w:rsid w:val="00843231"/>
    <w:rsid w:val="008436AE"/>
    <w:rsid w:val="0084410F"/>
    <w:rsid w:val="00844C93"/>
    <w:rsid w:val="0084564A"/>
    <w:rsid w:val="0084572C"/>
    <w:rsid w:val="00846452"/>
    <w:rsid w:val="00846C14"/>
    <w:rsid w:val="00846CDF"/>
    <w:rsid w:val="0084730F"/>
    <w:rsid w:val="008473B5"/>
    <w:rsid w:val="00847823"/>
    <w:rsid w:val="00847934"/>
    <w:rsid w:val="008479EA"/>
    <w:rsid w:val="00847A2A"/>
    <w:rsid w:val="008502DD"/>
    <w:rsid w:val="008511EB"/>
    <w:rsid w:val="008512E2"/>
    <w:rsid w:val="008518FE"/>
    <w:rsid w:val="00851EAD"/>
    <w:rsid w:val="0085286C"/>
    <w:rsid w:val="00852DA2"/>
    <w:rsid w:val="00852FEB"/>
    <w:rsid w:val="00853050"/>
    <w:rsid w:val="00853061"/>
    <w:rsid w:val="00853AEC"/>
    <w:rsid w:val="0085449F"/>
    <w:rsid w:val="00854836"/>
    <w:rsid w:val="008549BE"/>
    <w:rsid w:val="00854AC6"/>
    <w:rsid w:val="00854C53"/>
    <w:rsid w:val="0085659C"/>
    <w:rsid w:val="00856879"/>
    <w:rsid w:val="008568B6"/>
    <w:rsid w:val="00857062"/>
    <w:rsid w:val="00857323"/>
    <w:rsid w:val="008577F3"/>
    <w:rsid w:val="00857DED"/>
    <w:rsid w:val="0086046D"/>
    <w:rsid w:val="00860556"/>
    <w:rsid w:val="00860D63"/>
    <w:rsid w:val="008612F6"/>
    <w:rsid w:val="00861E4C"/>
    <w:rsid w:val="008627A1"/>
    <w:rsid w:val="00862BDD"/>
    <w:rsid w:val="0086425B"/>
    <w:rsid w:val="00864669"/>
    <w:rsid w:val="00864E44"/>
    <w:rsid w:val="00864EDD"/>
    <w:rsid w:val="00865321"/>
    <w:rsid w:val="008657C4"/>
    <w:rsid w:val="00866A0C"/>
    <w:rsid w:val="00866A42"/>
    <w:rsid w:val="00866C38"/>
    <w:rsid w:val="00866E2B"/>
    <w:rsid w:val="00870A76"/>
    <w:rsid w:val="008712DD"/>
    <w:rsid w:val="0087151B"/>
    <w:rsid w:val="0087179A"/>
    <w:rsid w:val="00872026"/>
    <w:rsid w:val="008724AE"/>
    <w:rsid w:val="00873228"/>
    <w:rsid w:val="0087399C"/>
    <w:rsid w:val="00873E90"/>
    <w:rsid w:val="00873F54"/>
    <w:rsid w:val="00874073"/>
    <w:rsid w:val="00874BEF"/>
    <w:rsid w:val="00875EB9"/>
    <w:rsid w:val="00876D59"/>
    <w:rsid w:val="008774AE"/>
    <w:rsid w:val="0087753D"/>
    <w:rsid w:val="008775B4"/>
    <w:rsid w:val="00877849"/>
    <w:rsid w:val="0087792E"/>
    <w:rsid w:val="00877C06"/>
    <w:rsid w:val="00877F6E"/>
    <w:rsid w:val="00880080"/>
    <w:rsid w:val="00880456"/>
    <w:rsid w:val="00880CC8"/>
    <w:rsid w:val="00881296"/>
    <w:rsid w:val="008822F5"/>
    <w:rsid w:val="00882449"/>
    <w:rsid w:val="008825FD"/>
    <w:rsid w:val="00882820"/>
    <w:rsid w:val="0088299C"/>
    <w:rsid w:val="008829C7"/>
    <w:rsid w:val="00883053"/>
    <w:rsid w:val="0088356A"/>
    <w:rsid w:val="00883DE7"/>
    <w:rsid w:val="00883EAF"/>
    <w:rsid w:val="00884366"/>
    <w:rsid w:val="00885258"/>
    <w:rsid w:val="00885850"/>
    <w:rsid w:val="00885B8F"/>
    <w:rsid w:val="00885E6D"/>
    <w:rsid w:val="00885E8D"/>
    <w:rsid w:val="008868FF"/>
    <w:rsid w:val="00886BAC"/>
    <w:rsid w:val="00886E0B"/>
    <w:rsid w:val="008873BC"/>
    <w:rsid w:val="0089024E"/>
    <w:rsid w:val="0089093B"/>
    <w:rsid w:val="00890A7A"/>
    <w:rsid w:val="00890B5C"/>
    <w:rsid w:val="00890E6A"/>
    <w:rsid w:val="0089128D"/>
    <w:rsid w:val="00892A3D"/>
    <w:rsid w:val="00892D00"/>
    <w:rsid w:val="008930B4"/>
    <w:rsid w:val="00893380"/>
    <w:rsid w:val="00896090"/>
    <w:rsid w:val="008961CE"/>
    <w:rsid w:val="0089683A"/>
    <w:rsid w:val="00896A02"/>
    <w:rsid w:val="00896B92"/>
    <w:rsid w:val="008A0013"/>
    <w:rsid w:val="008A16A6"/>
    <w:rsid w:val="008A1722"/>
    <w:rsid w:val="008A1E45"/>
    <w:rsid w:val="008A1FB9"/>
    <w:rsid w:val="008A1FD0"/>
    <w:rsid w:val="008A21C5"/>
    <w:rsid w:val="008A2247"/>
    <w:rsid w:val="008A287E"/>
    <w:rsid w:val="008A30C3"/>
    <w:rsid w:val="008A3C23"/>
    <w:rsid w:val="008A3F4A"/>
    <w:rsid w:val="008A4974"/>
    <w:rsid w:val="008A5477"/>
    <w:rsid w:val="008A5877"/>
    <w:rsid w:val="008A5895"/>
    <w:rsid w:val="008A61C3"/>
    <w:rsid w:val="008A6547"/>
    <w:rsid w:val="008A692E"/>
    <w:rsid w:val="008A69F9"/>
    <w:rsid w:val="008A6B6C"/>
    <w:rsid w:val="008A7009"/>
    <w:rsid w:val="008A71D3"/>
    <w:rsid w:val="008A7265"/>
    <w:rsid w:val="008A7939"/>
    <w:rsid w:val="008A7A0E"/>
    <w:rsid w:val="008A7CBB"/>
    <w:rsid w:val="008A7E64"/>
    <w:rsid w:val="008B06DD"/>
    <w:rsid w:val="008B07D9"/>
    <w:rsid w:val="008B10F6"/>
    <w:rsid w:val="008B1213"/>
    <w:rsid w:val="008B191A"/>
    <w:rsid w:val="008B1FE5"/>
    <w:rsid w:val="008B220C"/>
    <w:rsid w:val="008B2D2C"/>
    <w:rsid w:val="008B35CD"/>
    <w:rsid w:val="008B4644"/>
    <w:rsid w:val="008B52C3"/>
    <w:rsid w:val="008B585F"/>
    <w:rsid w:val="008B5DCC"/>
    <w:rsid w:val="008B5ED7"/>
    <w:rsid w:val="008B6244"/>
    <w:rsid w:val="008B63C6"/>
    <w:rsid w:val="008B68B0"/>
    <w:rsid w:val="008B68CE"/>
    <w:rsid w:val="008B6D6D"/>
    <w:rsid w:val="008B7270"/>
    <w:rsid w:val="008B7B4D"/>
    <w:rsid w:val="008C0023"/>
    <w:rsid w:val="008C00A0"/>
    <w:rsid w:val="008C068F"/>
    <w:rsid w:val="008C0AD0"/>
    <w:rsid w:val="008C0FD9"/>
    <w:rsid w:val="008C189B"/>
    <w:rsid w:val="008C1CC5"/>
    <w:rsid w:val="008C2163"/>
    <w:rsid w:val="008C4223"/>
    <w:rsid w:val="008C443B"/>
    <w:rsid w:val="008C49CC"/>
    <w:rsid w:val="008C5519"/>
    <w:rsid w:val="008C572F"/>
    <w:rsid w:val="008C6D53"/>
    <w:rsid w:val="008C6DB1"/>
    <w:rsid w:val="008C6E1E"/>
    <w:rsid w:val="008D01F6"/>
    <w:rsid w:val="008D0741"/>
    <w:rsid w:val="008D0956"/>
    <w:rsid w:val="008D0A5E"/>
    <w:rsid w:val="008D1336"/>
    <w:rsid w:val="008D1600"/>
    <w:rsid w:val="008D176A"/>
    <w:rsid w:val="008D2501"/>
    <w:rsid w:val="008D2F39"/>
    <w:rsid w:val="008D3619"/>
    <w:rsid w:val="008D4DB9"/>
    <w:rsid w:val="008D589F"/>
    <w:rsid w:val="008D5BF8"/>
    <w:rsid w:val="008D5D56"/>
    <w:rsid w:val="008D6104"/>
    <w:rsid w:val="008D62B9"/>
    <w:rsid w:val="008D63E8"/>
    <w:rsid w:val="008D69E9"/>
    <w:rsid w:val="008D7850"/>
    <w:rsid w:val="008D78BE"/>
    <w:rsid w:val="008D7E09"/>
    <w:rsid w:val="008D7EB7"/>
    <w:rsid w:val="008E0645"/>
    <w:rsid w:val="008E0749"/>
    <w:rsid w:val="008E0E6E"/>
    <w:rsid w:val="008E1976"/>
    <w:rsid w:val="008E248A"/>
    <w:rsid w:val="008E24F2"/>
    <w:rsid w:val="008E28C0"/>
    <w:rsid w:val="008E2D0D"/>
    <w:rsid w:val="008E3CD2"/>
    <w:rsid w:val="008E56E4"/>
    <w:rsid w:val="008E5CEE"/>
    <w:rsid w:val="008E5EA2"/>
    <w:rsid w:val="008E6134"/>
    <w:rsid w:val="008E6213"/>
    <w:rsid w:val="008E6250"/>
    <w:rsid w:val="008E67E5"/>
    <w:rsid w:val="008E6823"/>
    <w:rsid w:val="008E6A8D"/>
    <w:rsid w:val="008E6AF2"/>
    <w:rsid w:val="008E7B47"/>
    <w:rsid w:val="008F01FE"/>
    <w:rsid w:val="008F0201"/>
    <w:rsid w:val="008F1BEF"/>
    <w:rsid w:val="008F1EB2"/>
    <w:rsid w:val="008F2919"/>
    <w:rsid w:val="008F40B4"/>
    <w:rsid w:val="008F4ED5"/>
    <w:rsid w:val="008F51A3"/>
    <w:rsid w:val="008F588B"/>
    <w:rsid w:val="008F594A"/>
    <w:rsid w:val="008F693D"/>
    <w:rsid w:val="008F78E1"/>
    <w:rsid w:val="008F79AF"/>
    <w:rsid w:val="00900CAB"/>
    <w:rsid w:val="00900CD0"/>
    <w:rsid w:val="00901119"/>
    <w:rsid w:val="009016AC"/>
    <w:rsid w:val="00901B9B"/>
    <w:rsid w:val="0090205E"/>
    <w:rsid w:val="0090212C"/>
    <w:rsid w:val="00902325"/>
    <w:rsid w:val="00902962"/>
    <w:rsid w:val="00902BF1"/>
    <w:rsid w:val="00902E66"/>
    <w:rsid w:val="009031A2"/>
    <w:rsid w:val="00903667"/>
    <w:rsid w:val="00903F21"/>
    <w:rsid w:val="00903FB4"/>
    <w:rsid w:val="00904071"/>
    <w:rsid w:val="00904740"/>
    <w:rsid w:val="00904AE9"/>
    <w:rsid w:val="00904C7E"/>
    <w:rsid w:val="0090551D"/>
    <w:rsid w:val="00906171"/>
    <w:rsid w:val="009062D5"/>
    <w:rsid w:val="00906A55"/>
    <w:rsid w:val="00906B06"/>
    <w:rsid w:val="00907FCE"/>
    <w:rsid w:val="0091035B"/>
    <w:rsid w:val="00911EC9"/>
    <w:rsid w:val="009125DB"/>
    <w:rsid w:val="00912D10"/>
    <w:rsid w:val="00913016"/>
    <w:rsid w:val="009131D2"/>
    <w:rsid w:val="00914384"/>
    <w:rsid w:val="0091493C"/>
    <w:rsid w:val="00915D2C"/>
    <w:rsid w:val="009161F9"/>
    <w:rsid w:val="0091656A"/>
    <w:rsid w:val="009166A0"/>
    <w:rsid w:val="00916811"/>
    <w:rsid w:val="00916B8C"/>
    <w:rsid w:val="0092048F"/>
    <w:rsid w:val="00921135"/>
    <w:rsid w:val="009213AD"/>
    <w:rsid w:val="00921D5D"/>
    <w:rsid w:val="0092219C"/>
    <w:rsid w:val="0092279A"/>
    <w:rsid w:val="00922861"/>
    <w:rsid w:val="009229DF"/>
    <w:rsid w:val="00922DB0"/>
    <w:rsid w:val="00923109"/>
    <w:rsid w:val="0092339D"/>
    <w:rsid w:val="00923680"/>
    <w:rsid w:val="00923940"/>
    <w:rsid w:val="00924509"/>
    <w:rsid w:val="00924587"/>
    <w:rsid w:val="009246D1"/>
    <w:rsid w:val="00924C5C"/>
    <w:rsid w:val="00924CE6"/>
    <w:rsid w:val="00925064"/>
    <w:rsid w:val="00925B31"/>
    <w:rsid w:val="0092675D"/>
    <w:rsid w:val="00926CFA"/>
    <w:rsid w:val="00926EDF"/>
    <w:rsid w:val="009279A7"/>
    <w:rsid w:val="00927B2B"/>
    <w:rsid w:val="00927D55"/>
    <w:rsid w:val="0093079C"/>
    <w:rsid w:val="0093116B"/>
    <w:rsid w:val="009317BA"/>
    <w:rsid w:val="00931AAB"/>
    <w:rsid w:val="00931DED"/>
    <w:rsid w:val="00932777"/>
    <w:rsid w:val="00932BFE"/>
    <w:rsid w:val="00932DCE"/>
    <w:rsid w:val="00932E3D"/>
    <w:rsid w:val="009333F0"/>
    <w:rsid w:val="009337D9"/>
    <w:rsid w:val="00934593"/>
    <w:rsid w:val="00934C2A"/>
    <w:rsid w:val="00934DA1"/>
    <w:rsid w:val="00935968"/>
    <w:rsid w:val="00935B5C"/>
    <w:rsid w:val="00935E0B"/>
    <w:rsid w:val="00937376"/>
    <w:rsid w:val="009373BC"/>
    <w:rsid w:val="00937710"/>
    <w:rsid w:val="00937867"/>
    <w:rsid w:val="00937CBF"/>
    <w:rsid w:val="00937D10"/>
    <w:rsid w:val="00943495"/>
    <w:rsid w:val="0094395C"/>
    <w:rsid w:val="009440A2"/>
    <w:rsid w:val="00945C52"/>
    <w:rsid w:val="00946227"/>
    <w:rsid w:val="0094666F"/>
    <w:rsid w:val="00946891"/>
    <w:rsid w:val="009472FC"/>
    <w:rsid w:val="009477C4"/>
    <w:rsid w:val="0095041F"/>
    <w:rsid w:val="00950CCC"/>
    <w:rsid w:val="00952836"/>
    <w:rsid w:val="00952E2D"/>
    <w:rsid w:val="00952E7B"/>
    <w:rsid w:val="00952F61"/>
    <w:rsid w:val="009534DA"/>
    <w:rsid w:val="009537A7"/>
    <w:rsid w:val="0095389F"/>
    <w:rsid w:val="00954022"/>
    <w:rsid w:val="009540E1"/>
    <w:rsid w:val="0095420D"/>
    <w:rsid w:val="00961250"/>
    <w:rsid w:val="009617EE"/>
    <w:rsid w:val="00961BD6"/>
    <w:rsid w:val="00961C8B"/>
    <w:rsid w:val="00962721"/>
    <w:rsid w:val="009629CE"/>
    <w:rsid w:val="00962F4E"/>
    <w:rsid w:val="00964808"/>
    <w:rsid w:val="00964EFC"/>
    <w:rsid w:val="009652FA"/>
    <w:rsid w:val="0096591C"/>
    <w:rsid w:val="00965E27"/>
    <w:rsid w:val="00965E7E"/>
    <w:rsid w:val="00966C7C"/>
    <w:rsid w:val="00967740"/>
    <w:rsid w:val="009705EF"/>
    <w:rsid w:val="00970923"/>
    <w:rsid w:val="00971031"/>
    <w:rsid w:val="0097112E"/>
    <w:rsid w:val="00971818"/>
    <w:rsid w:val="0097202D"/>
    <w:rsid w:val="0097221D"/>
    <w:rsid w:val="00972322"/>
    <w:rsid w:val="00972408"/>
    <w:rsid w:val="00972A0D"/>
    <w:rsid w:val="00972E77"/>
    <w:rsid w:val="0097334F"/>
    <w:rsid w:val="009739FD"/>
    <w:rsid w:val="00973EE4"/>
    <w:rsid w:val="0097443B"/>
    <w:rsid w:val="009745A7"/>
    <w:rsid w:val="00974A9A"/>
    <w:rsid w:val="00974C95"/>
    <w:rsid w:val="00974CAC"/>
    <w:rsid w:val="0097524E"/>
    <w:rsid w:val="00975481"/>
    <w:rsid w:val="0097702B"/>
    <w:rsid w:val="0097708C"/>
    <w:rsid w:val="00977399"/>
    <w:rsid w:val="00977A03"/>
    <w:rsid w:val="00977E0B"/>
    <w:rsid w:val="00977EE9"/>
    <w:rsid w:val="009803B2"/>
    <w:rsid w:val="00982DFC"/>
    <w:rsid w:val="009830AD"/>
    <w:rsid w:val="009831B1"/>
    <w:rsid w:val="00986273"/>
    <w:rsid w:val="0098644F"/>
    <w:rsid w:val="00986585"/>
    <w:rsid w:val="00987693"/>
    <w:rsid w:val="00987D12"/>
    <w:rsid w:val="00990896"/>
    <w:rsid w:val="00990EAF"/>
    <w:rsid w:val="009918C2"/>
    <w:rsid w:val="00991A1E"/>
    <w:rsid w:val="00991A5C"/>
    <w:rsid w:val="00992CA8"/>
    <w:rsid w:val="009932A8"/>
    <w:rsid w:val="00993C37"/>
    <w:rsid w:val="009947CF"/>
    <w:rsid w:val="00995178"/>
    <w:rsid w:val="0099523E"/>
    <w:rsid w:val="00995707"/>
    <w:rsid w:val="00995915"/>
    <w:rsid w:val="00995F9A"/>
    <w:rsid w:val="0099677D"/>
    <w:rsid w:val="0099695B"/>
    <w:rsid w:val="009971DA"/>
    <w:rsid w:val="00997822"/>
    <w:rsid w:val="00997A2F"/>
    <w:rsid w:val="009A03E8"/>
    <w:rsid w:val="009A09C3"/>
    <w:rsid w:val="009A0A3A"/>
    <w:rsid w:val="009A1173"/>
    <w:rsid w:val="009A13E2"/>
    <w:rsid w:val="009A1F6E"/>
    <w:rsid w:val="009A2FCE"/>
    <w:rsid w:val="009A36B6"/>
    <w:rsid w:val="009A3ED9"/>
    <w:rsid w:val="009A524D"/>
    <w:rsid w:val="009A5307"/>
    <w:rsid w:val="009A545F"/>
    <w:rsid w:val="009A5465"/>
    <w:rsid w:val="009A5B51"/>
    <w:rsid w:val="009A5E69"/>
    <w:rsid w:val="009A66D8"/>
    <w:rsid w:val="009A6D6D"/>
    <w:rsid w:val="009A7387"/>
    <w:rsid w:val="009B053D"/>
    <w:rsid w:val="009B057A"/>
    <w:rsid w:val="009B0A47"/>
    <w:rsid w:val="009B0E1F"/>
    <w:rsid w:val="009B13F6"/>
    <w:rsid w:val="009B18BB"/>
    <w:rsid w:val="009B1A61"/>
    <w:rsid w:val="009B1A8E"/>
    <w:rsid w:val="009B2384"/>
    <w:rsid w:val="009B2703"/>
    <w:rsid w:val="009B2B30"/>
    <w:rsid w:val="009B2DC1"/>
    <w:rsid w:val="009B4564"/>
    <w:rsid w:val="009B5142"/>
    <w:rsid w:val="009B588D"/>
    <w:rsid w:val="009B5D45"/>
    <w:rsid w:val="009B68AB"/>
    <w:rsid w:val="009B6A18"/>
    <w:rsid w:val="009B6C80"/>
    <w:rsid w:val="009B7126"/>
    <w:rsid w:val="009B7392"/>
    <w:rsid w:val="009B78D6"/>
    <w:rsid w:val="009C05F9"/>
    <w:rsid w:val="009C0722"/>
    <w:rsid w:val="009C0E1B"/>
    <w:rsid w:val="009C0F6A"/>
    <w:rsid w:val="009C1379"/>
    <w:rsid w:val="009C150A"/>
    <w:rsid w:val="009C2727"/>
    <w:rsid w:val="009C311A"/>
    <w:rsid w:val="009C3173"/>
    <w:rsid w:val="009C323E"/>
    <w:rsid w:val="009C32DC"/>
    <w:rsid w:val="009C3B7E"/>
    <w:rsid w:val="009C49F4"/>
    <w:rsid w:val="009C4ABC"/>
    <w:rsid w:val="009C5625"/>
    <w:rsid w:val="009C56D9"/>
    <w:rsid w:val="009C5AA3"/>
    <w:rsid w:val="009C6048"/>
    <w:rsid w:val="009C64CD"/>
    <w:rsid w:val="009C6B6A"/>
    <w:rsid w:val="009C6DF7"/>
    <w:rsid w:val="009C7BC6"/>
    <w:rsid w:val="009C7C2F"/>
    <w:rsid w:val="009C7D17"/>
    <w:rsid w:val="009D0085"/>
    <w:rsid w:val="009D05B2"/>
    <w:rsid w:val="009D05D3"/>
    <w:rsid w:val="009D084C"/>
    <w:rsid w:val="009D08AF"/>
    <w:rsid w:val="009D154D"/>
    <w:rsid w:val="009D16B0"/>
    <w:rsid w:val="009D1E17"/>
    <w:rsid w:val="009D24B9"/>
    <w:rsid w:val="009D2818"/>
    <w:rsid w:val="009D2B55"/>
    <w:rsid w:val="009D308D"/>
    <w:rsid w:val="009D35B6"/>
    <w:rsid w:val="009D3FAB"/>
    <w:rsid w:val="009D42D9"/>
    <w:rsid w:val="009D46E8"/>
    <w:rsid w:val="009D53B3"/>
    <w:rsid w:val="009D5C93"/>
    <w:rsid w:val="009D7136"/>
    <w:rsid w:val="009D7E8C"/>
    <w:rsid w:val="009E068D"/>
    <w:rsid w:val="009E0ADD"/>
    <w:rsid w:val="009E1EFB"/>
    <w:rsid w:val="009E2D4B"/>
    <w:rsid w:val="009E3047"/>
    <w:rsid w:val="009E3367"/>
    <w:rsid w:val="009E3487"/>
    <w:rsid w:val="009E364D"/>
    <w:rsid w:val="009E3718"/>
    <w:rsid w:val="009E386E"/>
    <w:rsid w:val="009E484E"/>
    <w:rsid w:val="009E4922"/>
    <w:rsid w:val="009E519B"/>
    <w:rsid w:val="009E5335"/>
    <w:rsid w:val="009E5BCC"/>
    <w:rsid w:val="009E7411"/>
    <w:rsid w:val="009E7E25"/>
    <w:rsid w:val="009F01AF"/>
    <w:rsid w:val="009F033E"/>
    <w:rsid w:val="009F04BD"/>
    <w:rsid w:val="009F06B9"/>
    <w:rsid w:val="009F0ED4"/>
    <w:rsid w:val="009F12C0"/>
    <w:rsid w:val="009F2368"/>
    <w:rsid w:val="009F27AF"/>
    <w:rsid w:val="009F30EF"/>
    <w:rsid w:val="009F36DA"/>
    <w:rsid w:val="009F3AD7"/>
    <w:rsid w:val="009F40FB"/>
    <w:rsid w:val="009F4109"/>
    <w:rsid w:val="009F42F3"/>
    <w:rsid w:val="009F5316"/>
    <w:rsid w:val="009F5375"/>
    <w:rsid w:val="009F5CC3"/>
    <w:rsid w:val="009F6671"/>
    <w:rsid w:val="009F6E28"/>
    <w:rsid w:val="009F725A"/>
    <w:rsid w:val="009F7779"/>
    <w:rsid w:val="00A000F8"/>
    <w:rsid w:val="00A00BB1"/>
    <w:rsid w:val="00A00CF2"/>
    <w:rsid w:val="00A019A0"/>
    <w:rsid w:val="00A01CA4"/>
    <w:rsid w:val="00A0213D"/>
    <w:rsid w:val="00A032A3"/>
    <w:rsid w:val="00A032B8"/>
    <w:rsid w:val="00A03432"/>
    <w:rsid w:val="00A035D2"/>
    <w:rsid w:val="00A039C0"/>
    <w:rsid w:val="00A0538A"/>
    <w:rsid w:val="00A05397"/>
    <w:rsid w:val="00A0560D"/>
    <w:rsid w:val="00A061C3"/>
    <w:rsid w:val="00A063DE"/>
    <w:rsid w:val="00A066AB"/>
    <w:rsid w:val="00A06771"/>
    <w:rsid w:val="00A074B2"/>
    <w:rsid w:val="00A0769E"/>
    <w:rsid w:val="00A0771F"/>
    <w:rsid w:val="00A07FEC"/>
    <w:rsid w:val="00A1138F"/>
    <w:rsid w:val="00A11974"/>
    <w:rsid w:val="00A11E80"/>
    <w:rsid w:val="00A12645"/>
    <w:rsid w:val="00A12FD9"/>
    <w:rsid w:val="00A132BB"/>
    <w:rsid w:val="00A136E1"/>
    <w:rsid w:val="00A140B0"/>
    <w:rsid w:val="00A14633"/>
    <w:rsid w:val="00A1519C"/>
    <w:rsid w:val="00A15B1C"/>
    <w:rsid w:val="00A161C7"/>
    <w:rsid w:val="00A16D28"/>
    <w:rsid w:val="00A1799A"/>
    <w:rsid w:val="00A17AEC"/>
    <w:rsid w:val="00A20C73"/>
    <w:rsid w:val="00A20E38"/>
    <w:rsid w:val="00A20E5D"/>
    <w:rsid w:val="00A21269"/>
    <w:rsid w:val="00A21348"/>
    <w:rsid w:val="00A21588"/>
    <w:rsid w:val="00A21FFC"/>
    <w:rsid w:val="00A22247"/>
    <w:rsid w:val="00A22AB0"/>
    <w:rsid w:val="00A22FCB"/>
    <w:rsid w:val="00A245B7"/>
    <w:rsid w:val="00A24CAD"/>
    <w:rsid w:val="00A25685"/>
    <w:rsid w:val="00A30205"/>
    <w:rsid w:val="00A306D7"/>
    <w:rsid w:val="00A31776"/>
    <w:rsid w:val="00A31BCF"/>
    <w:rsid w:val="00A334B0"/>
    <w:rsid w:val="00A33DB9"/>
    <w:rsid w:val="00A33FD8"/>
    <w:rsid w:val="00A361A3"/>
    <w:rsid w:val="00A3632A"/>
    <w:rsid w:val="00A36518"/>
    <w:rsid w:val="00A3711D"/>
    <w:rsid w:val="00A371D2"/>
    <w:rsid w:val="00A3767D"/>
    <w:rsid w:val="00A37D3E"/>
    <w:rsid w:val="00A40378"/>
    <w:rsid w:val="00A407D7"/>
    <w:rsid w:val="00A40B7C"/>
    <w:rsid w:val="00A40F3C"/>
    <w:rsid w:val="00A4124E"/>
    <w:rsid w:val="00A41539"/>
    <w:rsid w:val="00A4183A"/>
    <w:rsid w:val="00A41CE7"/>
    <w:rsid w:val="00A422F3"/>
    <w:rsid w:val="00A425AD"/>
    <w:rsid w:val="00A4316B"/>
    <w:rsid w:val="00A43408"/>
    <w:rsid w:val="00A43A8F"/>
    <w:rsid w:val="00A43E93"/>
    <w:rsid w:val="00A43EE4"/>
    <w:rsid w:val="00A43F8F"/>
    <w:rsid w:val="00A44472"/>
    <w:rsid w:val="00A4695A"/>
    <w:rsid w:val="00A472F1"/>
    <w:rsid w:val="00A47308"/>
    <w:rsid w:val="00A50540"/>
    <w:rsid w:val="00A51746"/>
    <w:rsid w:val="00A51BB8"/>
    <w:rsid w:val="00A5237D"/>
    <w:rsid w:val="00A528CC"/>
    <w:rsid w:val="00A52F36"/>
    <w:rsid w:val="00A5358B"/>
    <w:rsid w:val="00A53644"/>
    <w:rsid w:val="00A53F8C"/>
    <w:rsid w:val="00A54A0C"/>
    <w:rsid w:val="00A54D2C"/>
    <w:rsid w:val="00A554A3"/>
    <w:rsid w:val="00A5586A"/>
    <w:rsid w:val="00A56089"/>
    <w:rsid w:val="00A561C4"/>
    <w:rsid w:val="00A56366"/>
    <w:rsid w:val="00A56F8B"/>
    <w:rsid w:val="00A576C9"/>
    <w:rsid w:val="00A578B9"/>
    <w:rsid w:val="00A60248"/>
    <w:rsid w:val="00A602C0"/>
    <w:rsid w:val="00A60ACB"/>
    <w:rsid w:val="00A60F62"/>
    <w:rsid w:val="00A6142F"/>
    <w:rsid w:val="00A615B0"/>
    <w:rsid w:val="00A617EE"/>
    <w:rsid w:val="00A61A0B"/>
    <w:rsid w:val="00A6251C"/>
    <w:rsid w:val="00A64370"/>
    <w:rsid w:val="00A646FA"/>
    <w:rsid w:val="00A65FA7"/>
    <w:rsid w:val="00A66820"/>
    <w:rsid w:val="00A671DB"/>
    <w:rsid w:val="00A70294"/>
    <w:rsid w:val="00A7058D"/>
    <w:rsid w:val="00A70EC8"/>
    <w:rsid w:val="00A710F5"/>
    <w:rsid w:val="00A71231"/>
    <w:rsid w:val="00A716D5"/>
    <w:rsid w:val="00A72094"/>
    <w:rsid w:val="00A7338E"/>
    <w:rsid w:val="00A734E6"/>
    <w:rsid w:val="00A73FFC"/>
    <w:rsid w:val="00A74E94"/>
    <w:rsid w:val="00A75642"/>
    <w:rsid w:val="00A758EA"/>
    <w:rsid w:val="00A764A1"/>
    <w:rsid w:val="00A766C8"/>
    <w:rsid w:val="00A77209"/>
    <w:rsid w:val="00A77C35"/>
    <w:rsid w:val="00A77C7A"/>
    <w:rsid w:val="00A800B5"/>
    <w:rsid w:val="00A80385"/>
    <w:rsid w:val="00A807D2"/>
    <w:rsid w:val="00A81224"/>
    <w:rsid w:val="00A81B8E"/>
    <w:rsid w:val="00A8263E"/>
    <w:rsid w:val="00A841CC"/>
    <w:rsid w:val="00A84CCE"/>
    <w:rsid w:val="00A854D1"/>
    <w:rsid w:val="00A85C60"/>
    <w:rsid w:val="00A86EED"/>
    <w:rsid w:val="00A87157"/>
    <w:rsid w:val="00A87F1F"/>
    <w:rsid w:val="00A91066"/>
    <w:rsid w:val="00A91306"/>
    <w:rsid w:val="00A9158F"/>
    <w:rsid w:val="00A9188D"/>
    <w:rsid w:val="00A91FA5"/>
    <w:rsid w:val="00A9309F"/>
    <w:rsid w:val="00A931DF"/>
    <w:rsid w:val="00A94903"/>
    <w:rsid w:val="00A954AE"/>
    <w:rsid w:val="00A9576B"/>
    <w:rsid w:val="00A95891"/>
    <w:rsid w:val="00A95C50"/>
    <w:rsid w:val="00A95E52"/>
    <w:rsid w:val="00A96132"/>
    <w:rsid w:val="00AA009E"/>
    <w:rsid w:val="00AA0986"/>
    <w:rsid w:val="00AA0C5C"/>
    <w:rsid w:val="00AA1258"/>
    <w:rsid w:val="00AA138D"/>
    <w:rsid w:val="00AA1AA1"/>
    <w:rsid w:val="00AA2955"/>
    <w:rsid w:val="00AA2A56"/>
    <w:rsid w:val="00AA35E2"/>
    <w:rsid w:val="00AA382C"/>
    <w:rsid w:val="00AA39BA"/>
    <w:rsid w:val="00AA3E5E"/>
    <w:rsid w:val="00AA41D2"/>
    <w:rsid w:val="00AA468C"/>
    <w:rsid w:val="00AA4A3B"/>
    <w:rsid w:val="00AA520E"/>
    <w:rsid w:val="00AA5357"/>
    <w:rsid w:val="00AA5E29"/>
    <w:rsid w:val="00AA6373"/>
    <w:rsid w:val="00AA6D0B"/>
    <w:rsid w:val="00AA74F5"/>
    <w:rsid w:val="00AA75D3"/>
    <w:rsid w:val="00AA78D2"/>
    <w:rsid w:val="00AA791E"/>
    <w:rsid w:val="00AB19C8"/>
    <w:rsid w:val="00AB1A5D"/>
    <w:rsid w:val="00AB1ACB"/>
    <w:rsid w:val="00AB1EE3"/>
    <w:rsid w:val="00AB219C"/>
    <w:rsid w:val="00AB23B1"/>
    <w:rsid w:val="00AB2E0A"/>
    <w:rsid w:val="00AB351D"/>
    <w:rsid w:val="00AB394E"/>
    <w:rsid w:val="00AB4442"/>
    <w:rsid w:val="00AB55A4"/>
    <w:rsid w:val="00AB5AD0"/>
    <w:rsid w:val="00AB5BC9"/>
    <w:rsid w:val="00AB79A6"/>
    <w:rsid w:val="00AB7CE4"/>
    <w:rsid w:val="00AC0D81"/>
    <w:rsid w:val="00AC178E"/>
    <w:rsid w:val="00AC203E"/>
    <w:rsid w:val="00AC2B48"/>
    <w:rsid w:val="00AC3368"/>
    <w:rsid w:val="00AC336A"/>
    <w:rsid w:val="00AC43DD"/>
    <w:rsid w:val="00AC46A2"/>
    <w:rsid w:val="00AC4850"/>
    <w:rsid w:val="00AC4D5A"/>
    <w:rsid w:val="00AC5326"/>
    <w:rsid w:val="00AC5429"/>
    <w:rsid w:val="00AC64E3"/>
    <w:rsid w:val="00AC72C8"/>
    <w:rsid w:val="00AC7844"/>
    <w:rsid w:val="00AD0491"/>
    <w:rsid w:val="00AD0707"/>
    <w:rsid w:val="00AD0E34"/>
    <w:rsid w:val="00AD100C"/>
    <w:rsid w:val="00AD15D0"/>
    <w:rsid w:val="00AD1986"/>
    <w:rsid w:val="00AD22A6"/>
    <w:rsid w:val="00AD27D8"/>
    <w:rsid w:val="00AD287D"/>
    <w:rsid w:val="00AD329C"/>
    <w:rsid w:val="00AD342D"/>
    <w:rsid w:val="00AD38CD"/>
    <w:rsid w:val="00AD3BB4"/>
    <w:rsid w:val="00AD4523"/>
    <w:rsid w:val="00AD5529"/>
    <w:rsid w:val="00AD5CD2"/>
    <w:rsid w:val="00AD6DC6"/>
    <w:rsid w:val="00AD70CB"/>
    <w:rsid w:val="00AD71C9"/>
    <w:rsid w:val="00AD72AF"/>
    <w:rsid w:val="00AD72EA"/>
    <w:rsid w:val="00AD75D1"/>
    <w:rsid w:val="00AD7A3C"/>
    <w:rsid w:val="00AD7C9D"/>
    <w:rsid w:val="00AD7F75"/>
    <w:rsid w:val="00AE004A"/>
    <w:rsid w:val="00AE04A9"/>
    <w:rsid w:val="00AE08EA"/>
    <w:rsid w:val="00AE0EA5"/>
    <w:rsid w:val="00AE1744"/>
    <w:rsid w:val="00AE20A1"/>
    <w:rsid w:val="00AE353E"/>
    <w:rsid w:val="00AE36B2"/>
    <w:rsid w:val="00AE3E29"/>
    <w:rsid w:val="00AE3ED1"/>
    <w:rsid w:val="00AE4515"/>
    <w:rsid w:val="00AE451F"/>
    <w:rsid w:val="00AE49E2"/>
    <w:rsid w:val="00AE4CEB"/>
    <w:rsid w:val="00AE56B1"/>
    <w:rsid w:val="00AE57F6"/>
    <w:rsid w:val="00AE5FF9"/>
    <w:rsid w:val="00AE6255"/>
    <w:rsid w:val="00AE7064"/>
    <w:rsid w:val="00AE7397"/>
    <w:rsid w:val="00AF0691"/>
    <w:rsid w:val="00AF0AA9"/>
    <w:rsid w:val="00AF0FBF"/>
    <w:rsid w:val="00AF131C"/>
    <w:rsid w:val="00AF14DE"/>
    <w:rsid w:val="00AF4191"/>
    <w:rsid w:val="00AF4402"/>
    <w:rsid w:val="00AF45A6"/>
    <w:rsid w:val="00AF4655"/>
    <w:rsid w:val="00AF49B7"/>
    <w:rsid w:val="00AF50CE"/>
    <w:rsid w:val="00AF584E"/>
    <w:rsid w:val="00AF6C00"/>
    <w:rsid w:val="00AF7425"/>
    <w:rsid w:val="00AF76F3"/>
    <w:rsid w:val="00AF791A"/>
    <w:rsid w:val="00B000B2"/>
    <w:rsid w:val="00B004F2"/>
    <w:rsid w:val="00B0072E"/>
    <w:rsid w:val="00B00DF0"/>
    <w:rsid w:val="00B01284"/>
    <w:rsid w:val="00B0177D"/>
    <w:rsid w:val="00B01E06"/>
    <w:rsid w:val="00B01EF5"/>
    <w:rsid w:val="00B0224A"/>
    <w:rsid w:val="00B022E3"/>
    <w:rsid w:val="00B034A0"/>
    <w:rsid w:val="00B03A77"/>
    <w:rsid w:val="00B040AA"/>
    <w:rsid w:val="00B040D0"/>
    <w:rsid w:val="00B04AD4"/>
    <w:rsid w:val="00B0553B"/>
    <w:rsid w:val="00B06E05"/>
    <w:rsid w:val="00B07805"/>
    <w:rsid w:val="00B0782F"/>
    <w:rsid w:val="00B079C8"/>
    <w:rsid w:val="00B07C43"/>
    <w:rsid w:val="00B10260"/>
    <w:rsid w:val="00B108A6"/>
    <w:rsid w:val="00B11989"/>
    <w:rsid w:val="00B1237B"/>
    <w:rsid w:val="00B12679"/>
    <w:rsid w:val="00B12A4D"/>
    <w:rsid w:val="00B12B6B"/>
    <w:rsid w:val="00B12C52"/>
    <w:rsid w:val="00B12D35"/>
    <w:rsid w:val="00B143A9"/>
    <w:rsid w:val="00B14425"/>
    <w:rsid w:val="00B148D1"/>
    <w:rsid w:val="00B14917"/>
    <w:rsid w:val="00B14A54"/>
    <w:rsid w:val="00B14B13"/>
    <w:rsid w:val="00B14CA8"/>
    <w:rsid w:val="00B1529A"/>
    <w:rsid w:val="00B152E0"/>
    <w:rsid w:val="00B1588A"/>
    <w:rsid w:val="00B1753E"/>
    <w:rsid w:val="00B17DA4"/>
    <w:rsid w:val="00B20558"/>
    <w:rsid w:val="00B20ABD"/>
    <w:rsid w:val="00B20AF0"/>
    <w:rsid w:val="00B212B0"/>
    <w:rsid w:val="00B21423"/>
    <w:rsid w:val="00B216AB"/>
    <w:rsid w:val="00B2170D"/>
    <w:rsid w:val="00B2223D"/>
    <w:rsid w:val="00B2232D"/>
    <w:rsid w:val="00B223EA"/>
    <w:rsid w:val="00B22F65"/>
    <w:rsid w:val="00B233BD"/>
    <w:rsid w:val="00B235BB"/>
    <w:rsid w:val="00B23D73"/>
    <w:rsid w:val="00B242AB"/>
    <w:rsid w:val="00B2439B"/>
    <w:rsid w:val="00B24777"/>
    <w:rsid w:val="00B25412"/>
    <w:rsid w:val="00B2570E"/>
    <w:rsid w:val="00B2572F"/>
    <w:rsid w:val="00B258B4"/>
    <w:rsid w:val="00B258FA"/>
    <w:rsid w:val="00B26551"/>
    <w:rsid w:val="00B269F7"/>
    <w:rsid w:val="00B27078"/>
    <w:rsid w:val="00B27593"/>
    <w:rsid w:val="00B27C8E"/>
    <w:rsid w:val="00B30286"/>
    <w:rsid w:val="00B3066D"/>
    <w:rsid w:val="00B323A0"/>
    <w:rsid w:val="00B326C2"/>
    <w:rsid w:val="00B32732"/>
    <w:rsid w:val="00B327BA"/>
    <w:rsid w:val="00B32CFE"/>
    <w:rsid w:val="00B3302B"/>
    <w:rsid w:val="00B33427"/>
    <w:rsid w:val="00B3344C"/>
    <w:rsid w:val="00B34571"/>
    <w:rsid w:val="00B34C18"/>
    <w:rsid w:val="00B352FC"/>
    <w:rsid w:val="00B354BE"/>
    <w:rsid w:val="00B365FA"/>
    <w:rsid w:val="00B37A26"/>
    <w:rsid w:val="00B40699"/>
    <w:rsid w:val="00B406ED"/>
    <w:rsid w:val="00B411FB"/>
    <w:rsid w:val="00B41755"/>
    <w:rsid w:val="00B424AD"/>
    <w:rsid w:val="00B427E3"/>
    <w:rsid w:val="00B42B79"/>
    <w:rsid w:val="00B42E1B"/>
    <w:rsid w:val="00B4335B"/>
    <w:rsid w:val="00B43390"/>
    <w:rsid w:val="00B438A4"/>
    <w:rsid w:val="00B43B8A"/>
    <w:rsid w:val="00B4423D"/>
    <w:rsid w:val="00B4424C"/>
    <w:rsid w:val="00B458D1"/>
    <w:rsid w:val="00B45F2F"/>
    <w:rsid w:val="00B4619A"/>
    <w:rsid w:val="00B46D48"/>
    <w:rsid w:val="00B46D4B"/>
    <w:rsid w:val="00B472B5"/>
    <w:rsid w:val="00B47B59"/>
    <w:rsid w:val="00B507F9"/>
    <w:rsid w:val="00B520CE"/>
    <w:rsid w:val="00B5296B"/>
    <w:rsid w:val="00B52A7B"/>
    <w:rsid w:val="00B52CEA"/>
    <w:rsid w:val="00B538AD"/>
    <w:rsid w:val="00B53A01"/>
    <w:rsid w:val="00B53F81"/>
    <w:rsid w:val="00B54064"/>
    <w:rsid w:val="00B5465D"/>
    <w:rsid w:val="00B54955"/>
    <w:rsid w:val="00B55423"/>
    <w:rsid w:val="00B562AD"/>
    <w:rsid w:val="00B56C2B"/>
    <w:rsid w:val="00B6074C"/>
    <w:rsid w:val="00B6113E"/>
    <w:rsid w:val="00B611AB"/>
    <w:rsid w:val="00B611B9"/>
    <w:rsid w:val="00B61475"/>
    <w:rsid w:val="00B62AC2"/>
    <w:rsid w:val="00B62B83"/>
    <w:rsid w:val="00B62EA0"/>
    <w:rsid w:val="00B6322E"/>
    <w:rsid w:val="00B638E3"/>
    <w:rsid w:val="00B64E5C"/>
    <w:rsid w:val="00B64E95"/>
    <w:rsid w:val="00B65368"/>
    <w:rsid w:val="00B6584C"/>
    <w:rsid w:val="00B65BD3"/>
    <w:rsid w:val="00B6632F"/>
    <w:rsid w:val="00B67205"/>
    <w:rsid w:val="00B67A2B"/>
    <w:rsid w:val="00B70469"/>
    <w:rsid w:val="00B70B26"/>
    <w:rsid w:val="00B70C34"/>
    <w:rsid w:val="00B70EAA"/>
    <w:rsid w:val="00B71D89"/>
    <w:rsid w:val="00B727FE"/>
    <w:rsid w:val="00B72DD8"/>
    <w:rsid w:val="00B72E09"/>
    <w:rsid w:val="00B72F6A"/>
    <w:rsid w:val="00B734CA"/>
    <w:rsid w:val="00B73722"/>
    <w:rsid w:val="00B7375A"/>
    <w:rsid w:val="00B73EF6"/>
    <w:rsid w:val="00B7438F"/>
    <w:rsid w:val="00B7478E"/>
    <w:rsid w:val="00B75150"/>
    <w:rsid w:val="00B75AE5"/>
    <w:rsid w:val="00B75C19"/>
    <w:rsid w:val="00B7613A"/>
    <w:rsid w:val="00B766BA"/>
    <w:rsid w:val="00B77114"/>
    <w:rsid w:val="00B77D41"/>
    <w:rsid w:val="00B77FBB"/>
    <w:rsid w:val="00B806A3"/>
    <w:rsid w:val="00B81A53"/>
    <w:rsid w:val="00B81D76"/>
    <w:rsid w:val="00B82DEB"/>
    <w:rsid w:val="00B8406E"/>
    <w:rsid w:val="00B84842"/>
    <w:rsid w:val="00B84C8F"/>
    <w:rsid w:val="00B8512D"/>
    <w:rsid w:val="00B85282"/>
    <w:rsid w:val="00B8583C"/>
    <w:rsid w:val="00B85E72"/>
    <w:rsid w:val="00B87A17"/>
    <w:rsid w:val="00B900A3"/>
    <w:rsid w:val="00B9143F"/>
    <w:rsid w:val="00B914C5"/>
    <w:rsid w:val="00B91C08"/>
    <w:rsid w:val="00B91E62"/>
    <w:rsid w:val="00B92225"/>
    <w:rsid w:val="00B92235"/>
    <w:rsid w:val="00B9354B"/>
    <w:rsid w:val="00B9358C"/>
    <w:rsid w:val="00B938D1"/>
    <w:rsid w:val="00B9419B"/>
    <w:rsid w:val="00B94301"/>
    <w:rsid w:val="00B9538D"/>
    <w:rsid w:val="00B95CE6"/>
    <w:rsid w:val="00B96A97"/>
    <w:rsid w:val="00B977EB"/>
    <w:rsid w:val="00B97E72"/>
    <w:rsid w:val="00BA04B0"/>
    <w:rsid w:val="00BA0645"/>
    <w:rsid w:val="00BA0E45"/>
    <w:rsid w:val="00BA1473"/>
    <w:rsid w:val="00BA19C2"/>
    <w:rsid w:val="00BA2650"/>
    <w:rsid w:val="00BA2E74"/>
    <w:rsid w:val="00BA3ED6"/>
    <w:rsid w:val="00BA4501"/>
    <w:rsid w:val="00BA4755"/>
    <w:rsid w:val="00BA4A22"/>
    <w:rsid w:val="00BA59D9"/>
    <w:rsid w:val="00BA5D1F"/>
    <w:rsid w:val="00BA5F24"/>
    <w:rsid w:val="00BA6162"/>
    <w:rsid w:val="00BA68B8"/>
    <w:rsid w:val="00BA6B06"/>
    <w:rsid w:val="00BA70C9"/>
    <w:rsid w:val="00BA7482"/>
    <w:rsid w:val="00BB10FA"/>
    <w:rsid w:val="00BB118D"/>
    <w:rsid w:val="00BB1850"/>
    <w:rsid w:val="00BB1C8F"/>
    <w:rsid w:val="00BB2738"/>
    <w:rsid w:val="00BB3A9A"/>
    <w:rsid w:val="00BB3DAE"/>
    <w:rsid w:val="00BB413F"/>
    <w:rsid w:val="00BB506C"/>
    <w:rsid w:val="00BB545A"/>
    <w:rsid w:val="00BB56DB"/>
    <w:rsid w:val="00BB5C95"/>
    <w:rsid w:val="00BB5E0A"/>
    <w:rsid w:val="00BB6203"/>
    <w:rsid w:val="00BB6931"/>
    <w:rsid w:val="00BB7141"/>
    <w:rsid w:val="00BB7403"/>
    <w:rsid w:val="00BC002D"/>
    <w:rsid w:val="00BC0110"/>
    <w:rsid w:val="00BC1D2E"/>
    <w:rsid w:val="00BC2DA2"/>
    <w:rsid w:val="00BC30ED"/>
    <w:rsid w:val="00BC31A0"/>
    <w:rsid w:val="00BC3744"/>
    <w:rsid w:val="00BC39D8"/>
    <w:rsid w:val="00BC3A11"/>
    <w:rsid w:val="00BC3C9D"/>
    <w:rsid w:val="00BC3DB9"/>
    <w:rsid w:val="00BC408F"/>
    <w:rsid w:val="00BC41EA"/>
    <w:rsid w:val="00BC4522"/>
    <w:rsid w:val="00BC487D"/>
    <w:rsid w:val="00BC4C17"/>
    <w:rsid w:val="00BC58EF"/>
    <w:rsid w:val="00BC5F40"/>
    <w:rsid w:val="00BC7019"/>
    <w:rsid w:val="00BD02C1"/>
    <w:rsid w:val="00BD0D62"/>
    <w:rsid w:val="00BD20AB"/>
    <w:rsid w:val="00BD3D17"/>
    <w:rsid w:val="00BD451B"/>
    <w:rsid w:val="00BD503C"/>
    <w:rsid w:val="00BD5564"/>
    <w:rsid w:val="00BD5843"/>
    <w:rsid w:val="00BD5CEC"/>
    <w:rsid w:val="00BD5FCB"/>
    <w:rsid w:val="00BE01F8"/>
    <w:rsid w:val="00BE08C7"/>
    <w:rsid w:val="00BE1631"/>
    <w:rsid w:val="00BE1F56"/>
    <w:rsid w:val="00BE29C7"/>
    <w:rsid w:val="00BE337E"/>
    <w:rsid w:val="00BE42BB"/>
    <w:rsid w:val="00BE4B77"/>
    <w:rsid w:val="00BE4CDA"/>
    <w:rsid w:val="00BE5952"/>
    <w:rsid w:val="00BE5E67"/>
    <w:rsid w:val="00BE6103"/>
    <w:rsid w:val="00BE6C3D"/>
    <w:rsid w:val="00BE78F0"/>
    <w:rsid w:val="00BF0332"/>
    <w:rsid w:val="00BF089B"/>
    <w:rsid w:val="00BF0C69"/>
    <w:rsid w:val="00BF0CDA"/>
    <w:rsid w:val="00BF135B"/>
    <w:rsid w:val="00BF1964"/>
    <w:rsid w:val="00BF19BC"/>
    <w:rsid w:val="00BF1E23"/>
    <w:rsid w:val="00BF1F66"/>
    <w:rsid w:val="00BF201C"/>
    <w:rsid w:val="00BF22CE"/>
    <w:rsid w:val="00BF22EC"/>
    <w:rsid w:val="00BF3BFA"/>
    <w:rsid w:val="00BF507B"/>
    <w:rsid w:val="00BF5DC8"/>
    <w:rsid w:val="00BF629B"/>
    <w:rsid w:val="00BF6337"/>
    <w:rsid w:val="00BF655C"/>
    <w:rsid w:val="00BF6560"/>
    <w:rsid w:val="00BF795C"/>
    <w:rsid w:val="00BF7D61"/>
    <w:rsid w:val="00C00EBE"/>
    <w:rsid w:val="00C012C6"/>
    <w:rsid w:val="00C01763"/>
    <w:rsid w:val="00C02642"/>
    <w:rsid w:val="00C02C67"/>
    <w:rsid w:val="00C032A2"/>
    <w:rsid w:val="00C03D06"/>
    <w:rsid w:val="00C04EB1"/>
    <w:rsid w:val="00C04FA0"/>
    <w:rsid w:val="00C052F6"/>
    <w:rsid w:val="00C05A6D"/>
    <w:rsid w:val="00C062D7"/>
    <w:rsid w:val="00C06443"/>
    <w:rsid w:val="00C0714E"/>
    <w:rsid w:val="00C075EF"/>
    <w:rsid w:val="00C07E2E"/>
    <w:rsid w:val="00C1087E"/>
    <w:rsid w:val="00C10B5D"/>
    <w:rsid w:val="00C11C39"/>
    <w:rsid w:val="00C11E83"/>
    <w:rsid w:val="00C13884"/>
    <w:rsid w:val="00C13BF4"/>
    <w:rsid w:val="00C1543F"/>
    <w:rsid w:val="00C15BF6"/>
    <w:rsid w:val="00C16AA2"/>
    <w:rsid w:val="00C17086"/>
    <w:rsid w:val="00C202EB"/>
    <w:rsid w:val="00C20A72"/>
    <w:rsid w:val="00C20B64"/>
    <w:rsid w:val="00C21162"/>
    <w:rsid w:val="00C2195B"/>
    <w:rsid w:val="00C22F34"/>
    <w:rsid w:val="00C2378A"/>
    <w:rsid w:val="00C244F7"/>
    <w:rsid w:val="00C247F7"/>
    <w:rsid w:val="00C247FE"/>
    <w:rsid w:val="00C254B0"/>
    <w:rsid w:val="00C255AE"/>
    <w:rsid w:val="00C256F5"/>
    <w:rsid w:val="00C25A7C"/>
    <w:rsid w:val="00C2602A"/>
    <w:rsid w:val="00C2621E"/>
    <w:rsid w:val="00C266E0"/>
    <w:rsid w:val="00C269D5"/>
    <w:rsid w:val="00C274C5"/>
    <w:rsid w:val="00C31745"/>
    <w:rsid w:val="00C324CB"/>
    <w:rsid w:val="00C3337F"/>
    <w:rsid w:val="00C33449"/>
    <w:rsid w:val="00C34283"/>
    <w:rsid w:val="00C34AE0"/>
    <w:rsid w:val="00C34C58"/>
    <w:rsid w:val="00C34FD3"/>
    <w:rsid w:val="00C35000"/>
    <w:rsid w:val="00C35159"/>
    <w:rsid w:val="00C3583F"/>
    <w:rsid w:val="00C361B3"/>
    <w:rsid w:val="00C36CD2"/>
    <w:rsid w:val="00C36F77"/>
    <w:rsid w:val="00C371C4"/>
    <w:rsid w:val="00C3767E"/>
    <w:rsid w:val="00C37893"/>
    <w:rsid w:val="00C378A1"/>
    <w:rsid w:val="00C4083E"/>
    <w:rsid w:val="00C41193"/>
    <w:rsid w:val="00C416EA"/>
    <w:rsid w:val="00C418DC"/>
    <w:rsid w:val="00C41DF0"/>
    <w:rsid w:val="00C42444"/>
    <w:rsid w:val="00C42BAA"/>
    <w:rsid w:val="00C435C7"/>
    <w:rsid w:val="00C43975"/>
    <w:rsid w:val="00C445BD"/>
    <w:rsid w:val="00C44B39"/>
    <w:rsid w:val="00C44F8D"/>
    <w:rsid w:val="00C4523F"/>
    <w:rsid w:val="00C45EFB"/>
    <w:rsid w:val="00C462F4"/>
    <w:rsid w:val="00C470D8"/>
    <w:rsid w:val="00C5010E"/>
    <w:rsid w:val="00C50A05"/>
    <w:rsid w:val="00C515BE"/>
    <w:rsid w:val="00C51E77"/>
    <w:rsid w:val="00C5209E"/>
    <w:rsid w:val="00C5238F"/>
    <w:rsid w:val="00C52495"/>
    <w:rsid w:val="00C5288A"/>
    <w:rsid w:val="00C52931"/>
    <w:rsid w:val="00C53246"/>
    <w:rsid w:val="00C54376"/>
    <w:rsid w:val="00C54502"/>
    <w:rsid w:val="00C54D16"/>
    <w:rsid w:val="00C553DE"/>
    <w:rsid w:val="00C5558C"/>
    <w:rsid w:val="00C5579D"/>
    <w:rsid w:val="00C55D46"/>
    <w:rsid w:val="00C55E73"/>
    <w:rsid w:val="00C562FE"/>
    <w:rsid w:val="00C56499"/>
    <w:rsid w:val="00C56CD5"/>
    <w:rsid w:val="00C56F50"/>
    <w:rsid w:val="00C5723A"/>
    <w:rsid w:val="00C57416"/>
    <w:rsid w:val="00C575FB"/>
    <w:rsid w:val="00C5781C"/>
    <w:rsid w:val="00C57D5F"/>
    <w:rsid w:val="00C60798"/>
    <w:rsid w:val="00C60834"/>
    <w:rsid w:val="00C6094A"/>
    <w:rsid w:val="00C60F19"/>
    <w:rsid w:val="00C612DC"/>
    <w:rsid w:val="00C61547"/>
    <w:rsid w:val="00C61694"/>
    <w:rsid w:val="00C61833"/>
    <w:rsid w:val="00C61B72"/>
    <w:rsid w:val="00C61BBA"/>
    <w:rsid w:val="00C621D6"/>
    <w:rsid w:val="00C62236"/>
    <w:rsid w:val="00C62586"/>
    <w:rsid w:val="00C62D62"/>
    <w:rsid w:val="00C630AF"/>
    <w:rsid w:val="00C631B1"/>
    <w:rsid w:val="00C63455"/>
    <w:rsid w:val="00C63A8A"/>
    <w:rsid w:val="00C64079"/>
    <w:rsid w:val="00C64B93"/>
    <w:rsid w:val="00C64D9B"/>
    <w:rsid w:val="00C650B7"/>
    <w:rsid w:val="00C660CB"/>
    <w:rsid w:val="00C664EF"/>
    <w:rsid w:val="00C66A1C"/>
    <w:rsid w:val="00C66CC5"/>
    <w:rsid w:val="00C6775B"/>
    <w:rsid w:val="00C67AE8"/>
    <w:rsid w:val="00C70A72"/>
    <w:rsid w:val="00C70B9F"/>
    <w:rsid w:val="00C70DB8"/>
    <w:rsid w:val="00C70E39"/>
    <w:rsid w:val="00C7147B"/>
    <w:rsid w:val="00C717C5"/>
    <w:rsid w:val="00C722FB"/>
    <w:rsid w:val="00C726F5"/>
    <w:rsid w:val="00C72723"/>
    <w:rsid w:val="00C72862"/>
    <w:rsid w:val="00C72B91"/>
    <w:rsid w:val="00C73B60"/>
    <w:rsid w:val="00C74174"/>
    <w:rsid w:val="00C741B7"/>
    <w:rsid w:val="00C742CE"/>
    <w:rsid w:val="00C746AA"/>
    <w:rsid w:val="00C748F8"/>
    <w:rsid w:val="00C754F1"/>
    <w:rsid w:val="00C75D3D"/>
    <w:rsid w:val="00C75E01"/>
    <w:rsid w:val="00C75EB3"/>
    <w:rsid w:val="00C768B8"/>
    <w:rsid w:val="00C76A19"/>
    <w:rsid w:val="00C76B42"/>
    <w:rsid w:val="00C76F30"/>
    <w:rsid w:val="00C76F5E"/>
    <w:rsid w:val="00C77048"/>
    <w:rsid w:val="00C7706F"/>
    <w:rsid w:val="00C77127"/>
    <w:rsid w:val="00C77978"/>
    <w:rsid w:val="00C82B5B"/>
    <w:rsid w:val="00C82D86"/>
    <w:rsid w:val="00C82DE9"/>
    <w:rsid w:val="00C82F3D"/>
    <w:rsid w:val="00C83973"/>
    <w:rsid w:val="00C84388"/>
    <w:rsid w:val="00C85020"/>
    <w:rsid w:val="00C857B4"/>
    <w:rsid w:val="00C85C99"/>
    <w:rsid w:val="00C8610C"/>
    <w:rsid w:val="00C861F0"/>
    <w:rsid w:val="00C86869"/>
    <w:rsid w:val="00C873AD"/>
    <w:rsid w:val="00C87DD6"/>
    <w:rsid w:val="00C911A0"/>
    <w:rsid w:val="00C91C02"/>
    <w:rsid w:val="00C91D0F"/>
    <w:rsid w:val="00C92392"/>
    <w:rsid w:val="00C92849"/>
    <w:rsid w:val="00C92E0E"/>
    <w:rsid w:val="00C93EF8"/>
    <w:rsid w:val="00C93FD3"/>
    <w:rsid w:val="00C940F4"/>
    <w:rsid w:val="00C948CC"/>
    <w:rsid w:val="00C955DE"/>
    <w:rsid w:val="00C96140"/>
    <w:rsid w:val="00C978D7"/>
    <w:rsid w:val="00C97CF2"/>
    <w:rsid w:val="00CA0273"/>
    <w:rsid w:val="00CA0440"/>
    <w:rsid w:val="00CA0BF3"/>
    <w:rsid w:val="00CA0CF0"/>
    <w:rsid w:val="00CA0DBE"/>
    <w:rsid w:val="00CA0F3C"/>
    <w:rsid w:val="00CA1070"/>
    <w:rsid w:val="00CA13AE"/>
    <w:rsid w:val="00CA15CA"/>
    <w:rsid w:val="00CA1ED9"/>
    <w:rsid w:val="00CA27F1"/>
    <w:rsid w:val="00CA2897"/>
    <w:rsid w:val="00CA4CDD"/>
    <w:rsid w:val="00CA5D32"/>
    <w:rsid w:val="00CA5D5F"/>
    <w:rsid w:val="00CA5FFE"/>
    <w:rsid w:val="00CA6044"/>
    <w:rsid w:val="00CA6F90"/>
    <w:rsid w:val="00CA70F5"/>
    <w:rsid w:val="00CA7BD4"/>
    <w:rsid w:val="00CA7F0C"/>
    <w:rsid w:val="00CB03EB"/>
    <w:rsid w:val="00CB0570"/>
    <w:rsid w:val="00CB0EA4"/>
    <w:rsid w:val="00CB13B0"/>
    <w:rsid w:val="00CB1D93"/>
    <w:rsid w:val="00CB2786"/>
    <w:rsid w:val="00CB278F"/>
    <w:rsid w:val="00CB37C4"/>
    <w:rsid w:val="00CB3A8B"/>
    <w:rsid w:val="00CB4188"/>
    <w:rsid w:val="00CB46CF"/>
    <w:rsid w:val="00CB4B8D"/>
    <w:rsid w:val="00CB4F33"/>
    <w:rsid w:val="00CB5175"/>
    <w:rsid w:val="00CB5CC2"/>
    <w:rsid w:val="00CB623C"/>
    <w:rsid w:val="00CB6C3B"/>
    <w:rsid w:val="00CB7815"/>
    <w:rsid w:val="00CB7ABB"/>
    <w:rsid w:val="00CB7F17"/>
    <w:rsid w:val="00CC06D3"/>
    <w:rsid w:val="00CC0DDA"/>
    <w:rsid w:val="00CC15D3"/>
    <w:rsid w:val="00CC25D4"/>
    <w:rsid w:val="00CC3A0B"/>
    <w:rsid w:val="00CC3B01"/>
    <w:rsid w:val="00CC3C40"/>
    <w:rsid w:val="00CC3FA2"/>
    <w:rsid w:val="00CC40C5"/>
    <w:rsid w:val="00CC44B6"/>
    <w:rsid w:val="00CC46CB"/>
    <w:rsid w:val="00CC4DF2"/>
    <w:rsid w:val="00CC54B3"/>
    <w:rsid w:val="00CC58D1"/>
    <w:rsid w:val="00CC6665"/>
    <w:rsid w:val="00CC6670"/>
    <w:rsid w:val="00CC6BA7"/>
    <w:rsid w:val="00CC6C4A"/>
    <w:rsid w:val="00CC75A2"/>
    <w:rsid w:val="00CC75A5"/>
    <w:rsid w:val="00CD077E"/>
    <w:rsid w:val="00CD10B6"/>
    <w:rsid w:val="00CD12DD"/>
    <w:rsid w:val="00CD16E8"/>
    <w:rsid w:val="00CD1949"/>
    <w:rsid w:val="00CD21D2"/>
    <w:rsid w:val="00CD25FA"/>
    <w:rsid w:val="00CD29ED"/>
    <w:rsid w:val="00CD39EB"/>
    <w:rsid w:val="00CD3F9F"/>
    <w:rsid w:val="00CD4FA8"/>
    <w:rsid w:val="00CD51DB"/>
    <w:rsid w:val="00CD59CC"/>
    <w:rsid w:val="00CD5BC6"/>
    <w:rsid w:val="00CD6075"/>
    <w:rsid w:val="00CD684F"/>
    <w:rsid w:val="00CD6B00"/>
    <w:rsid w:val="00CD6CE2"/>
    <w:rsid w:val="00CD7F90"/>
    <w:rsid w:val="00CE09F7"/>
    <w:rsid w:val="00CE1669"/>
    <w:rsid w:val="00CE18DF"/>
    <w:rsid w:val="00CE1C6E"/>
    <w:rsid w:val="00CE3165"/>
    <w:rsid w:val="00CE3A44"/>
    <w:rsid w:val="00CE3CA2"/>
    <w:rsid w:val="00CE3E3E"/>
    <w:rsid w:val="00CE3E5C"/>
    <w:rsid w:val="00CE3F3A"/>
    <w:rsid w:val="00CE490D"/>
    <w:rsid w:val="00CE49BA"/>
    <w:rsid w:val="00CE49E1"/>
    <w:rsid w:val="00CE4DCA"/>
    <w:rsid w:val="00CE4E71"/>
    <w:rsid w:val="00CE5012"/>
    <w:rsid w:val="00CE511A"/>
    <w:rsid w:val="00CE551E"/>
    <w:rsid w:val="00CE5BAD"/>
    <w:rsid w:val="00CE6C2E"/>
    <w:rsid w:val="00CE78D3"/>
    <w:rsid w:val="00CE7A0E"/>
    <w:rsid w:val="00CE7D52"/>
    <w:rsid w:val="00CF07DC"/>
    <w:rsid w:val="00CF15FB"/>
    <w:rsid w:val="00CF1B6E"/>
    <w:rsid w:val="00CF1FD6"/>
    <w:rsid w:val="00CF34DB"/>
    <w:rsid w:val="00CF4A41"/>
    <w:rsid w:val="00CF5470"/>
    <w:rsid w:val="00CF5E77"/>
    <w:rsid w:val="00CF6C18"/>
    <w:rsid w:val="00CF6C42"/>
    <w:rsid w:val="00CF7065"/>
    <w:rsid w:val="00D00C25"/>
    <w:rsid w:val="00D00DA9"/>
    <w:rsid w:val="00D00F7A"/>
    <w:rsid w:val="00D02A1A"/>
    <w:rsid w:val="00D03264"/>
    <w:rsid w:val="00D03311"/>
    <w:rsid w:val="00D04F58"/>
    <w:rsid w:val="00D05040"/>
    <w:rsid w:val="00D05054"/>
    <w:rsid w:val="00D05874"/>
    <w:rsid w:val="00D063DC"/>
    <w:rsid w:val="00D06623"/>
    <w:rsid w:val="00D06750"/>
    <w:rsid w:val="00D06D10"/>
    <w:rsid w:val="00D06F87"/>
    <w:rsid w:val="00D0710D"/>
    <w:rsid w:val="00D07EE7"/>
    <w:rsid w:val="00D10285"/>
    <w:rsid w:val="00D104DA"/>
    <w:rsid w:val="00D10690"/>
    <w:rsid w:val="00D106B4"/>
    <w:rsid w:val="00D107B4"/>
    <w:rsid w:val="00D10F41"/>
    <w:rsid w:val="00D11708"/>
    <w:rsid w:val="00D117DA"/>
    <w:rsid w:val="00D11A37"/>
    <w:rsid w:val="00D11D54"/>
    <w:rsid w:val="00D12A76"/>
    <w:rsid w:val="00D133B9"/>
    <w:rsid w:val="00D13531"/>
    <w:rsid w:val="00D14930"/>
    <w:rsid w:val="00D14B1F"/>
    <w:rsid w:val="00D14BC1"/>
    <w:rsid w:val="00D14C6B"/>
    <w:rsid w:val="00D14CCA"/>
    <w:rsid w:val="00D14E77"/>
    <w:rsid w:val="00D15321"/>
    <w:rsid w:val="00D15799"/>
    <w:rsid w:val="00D15E68"/>
    <w:rsid w:val="00D171B1"/>
    <w:rsid w:val="00D17642"/>
    <w:rsid w:val="00D1777F"/>
    <w:rsid w:val="00D177D7"/>
    <w:rsid w:val="00D17B4E"/>
    <w:rsid w:val="00D2010E"/>
    <w:rsid w:val="00D20419"/>
    <w:rsid w:val="00D204BD"/>
    <w:rsid w:val="00D20600"/>
    <w:rsid w:val="00D209BD"/>
    <w:rsid w:val="00D20C80"/>
    <w:rsid w:val="00D217D7"/>
    <w:rsid w:val="00D21982"/>
    <w:rsid w:val="00D22784"/>
    <w:rsid w:val="00D25534"/>
    <w:rsid w:val="00D259B7"/>
    <w:rsid w:val="00D25FD2"/>
    <w:rsid w:val="00D26252"/>
    <w:rsid w:val="00D265B5"/>
    <w:rsid w:val="00D26CC9"/>
    <w:rsid w:val="00D27204"/>
    <w:rsid w:val="00D2723C"/>
    <w:rsid w:val="00D303DB"/>
    <w:rsid w:val="00D304A1"/>
    <w:rsid w:val="00D305B9"/>
    <w:rsid w:val="00D307C2"/>
    <w:rsid w:val="00D310C0"/>
    <w:rsid w:val="00D31575"/>
    <w:rsid w:val="00D31924"/>
    <w:rsid w:val="00D320E0"/>
    <w:rsid w:val="00D3251A"/>
    <w:rsid w:val="00D325CF"/>
    <w:rsid w:val="00D3338D"/>
    <w:rsid w:val="00D33D75"/>
    <w:rsid w:val="00D340F9"/>
    <w:rsid w:val="00D3450A"/>
    <w:rsid w:val="00D34FE8"/>
    <w:rsid w:val="00D358B1"/>
    <w:rsid w:val="00D358BB"/>
    <w:rsid w:val="00D36BA7"/>
    <w:rsid w:val="00D37104"/>
    <w:rsid w:val="00D37193"/>
    <w:rsid w:val="00D379BA"/>
    <w:rsid w:val="00D4014B"/>
    <w:rsid w:val="00D401D9"/>
    <w:rsid w:val="00D40DBA"/>
    <w:rsid w:val="00D40FDE"/>
    <w:rsid w:val="00D4198C"/>
    <w:rsid w:val="00D42F8D"/>
    <w:rsid w:val="00D438F5"/>
    <w:rsid w:val="00D43FF7"/>
    <w:rsid w:val="00D44603"/>
    <w:rsid w:val="00D46B89"/>
    <w:rsid w:val="00D46BE3"/>
    <w:rsid w:val="00D4729A"/>
    <w:rsid w:val="00D50085"/>
    <w:rsid w:val="00D502BB"/>
    <w:rsid w:val="00D50BB2"/>
    <w:rsid w:val="00D51AF5"/>
    <w:rsid w:val="00D528AD"/>
    <w:rsid w:val="00D5317E"/>
    <w:rsid w:val="00D53247"/>
    <w:rsid w:val="00D53BDF"/>
    <w:rsid w:val="00D543AD"/>
    <w:rsid w:val="00D54DC3"/>
    <w:rsid w:val="00D5536F"/>
    <w:rsid w:val="00D56935"/>
    <w:rsid w:val="00D572E6"/>
    <w:rsid w:val="00D57955"/>
    <w:rsid w:val="00D57D51"/>
    <w:rsid w:val="00D57DC8"/>
    <w:rsid w:val="00D57ED3"/>
    <w:rsid w:val="00D60B31"/>
    <w:rsid w:val="00D61935"/>
    <w:rsid w:val="00D6210C"/>
    <w:rsid w:val="00D6248F"/>
    <w:rsid w:val="00D62C47"/>
    <w:rsid w:val="00D62F74"/>
    <w:rsid w:val="00D63085"/>
    <w:rsid w:val="00D63B7A"/>
    <w:rsid w:val="00D644E2"/>
    <w:rsid w:val="00D645DD"/>
    <w:rsid w:val="00D657B8"/>
    <w:rsid w:val="00D66EB0"/>
    <w:rsid w:val="00D670A9"/>
    <w:rsid w:val="00D67764"/>
    <w:rsid w:val="00D708F1"/>
    <w:rsid w:val="00D70E88"/>
    <w:rsid w:val="00D71383"/>
    <w:rsid w:val="00D714A3"/>
    <w:rsid w:val="00D716EC"/>
    <w:rsid w:val="00D71EDE"/>
    <w:rsid w:val="00D72021"/>
    <w:rsid w:val="00D72DCC"/>
    <w:rsid w:val="00D730B0"/>
    <w:rsid w:val="00D731AA"/>
    <w:rsid w:val="00D7380B"/>
    <w:rsid w:val="00D73962"/>
    <w:rsid w:val="00D73AAC"/>
    <w:rsid w:val="00D7427E"/>
    <w:rsid w:val="00D74C08"/>
    <w:rsid w:val="00D751BA"/>
    <w:rsid w:val="00D758C6"/>
    <w:rsid w:val="00D76341"/>
    <w:rsid w:val="00D7741B"/>
    <w:rsid w:val="00D77AFE"/>
    <w:rsid w:val="00D80D4D"/>
    <w:rsid w:val="00D80E3C"/>
    <w:rsid w:val="00D81402"/>
    <w:rsid w:val="00D8150E"/>
    <w:rsid w:val="00D81557"/>
    <w:rsid w:val="00D82375"/>
    <w:rsid w:val="00D8347C"/>
    <w:rsid w:val="00D8415D"/>
    <w:rsid w:val="00D84751"/>
    <w:rsid w:val="00D84BD3"/>
    <w:rsid w:val="00D84E94"/>
    <w:rsid w:val="00D851A6"/>
    <w:rsid w:val="00D85AE4"/>
    <w:rsid w:val="00D85D31"/>
    <w:rsid w:val="00D86727"/>
    <w:rsid w:val="00D8678B"/>
    <w:rsid w:val="00D86FC2"/>
    <w:rsid w:val="00D87336"/>
    <w:rsid w:val="00D90068"/>
    <w:rsid w:val="00D90170"/>
    <w:rsid w:val="00D90C10"/>
    <w:rsid w:val="00D90EE4"/>
    <w:rsid w:val="00D910A2"/>
    <w:rsid w:val="00D918A4"/>
    <w:rsid w:val="00D924AE"/>
    <w:rsid w:val="00D92E4D"/>
    <w:rsid w:val="00D92E96"/>
    <w:rsid w:val="00D93A93"/>
    <w:rsid w:val="00D93C14"/>
    <w:rsid w:val="00D9417E"/>
    <w:rsid w:val="00D94681"/>
    <w:rsid w:val="00D94740"/>
    <w:rsid w:val="00D94A50"/>
    <w:rsid w:val="00D94BB2"/>
    <w:rsid w:val="00D959AD"/>
    <w:rsid w:val="00D96046"/>
    <w:rsid w:val="00D963F6"/>
    <w:rsid w:val="00D967FB"/>
    <w:rsid w:val="00D96C0C"/>
    <w:rsid w:val="00D96CE2"/>
    <w:rsid w:val="00D97292"/>
    <w:rsid w:val="00D9787F"/>
    <w:rsid w:val="00DA0214"/>
    <w:rsid w:val="00DA02A6"/>
    <w:rsid w:val="00DA077E"/>
    <w:rsid w:val="00DA078C"/>
    <w:rsid w:val="00DA1523"/>
    <w:rsid w:val="00DA1881"/>
    <w:rsid w:val="00DA1AC6"/>
    <w:rsid w:val="00DA258C"/>
    <w:rsid w:val="00DA2E04"/>
    <w:rsid w:val="00DA360D"/>
    <w:rsid w:val="00DA3A2C"/>
    <w:rsid w:val="00DA3E35"/>
    <w:rsid w:val="00DA407C"/>
    <w:rsid w:val="00DA4C99"/>
    <w:rsid w:val="00DA591A"/>
    <w:rsid w:val="00DA5D12"/>
    <w:rsid w:val="00DA63C2"/>
    <w:rsid w:val="00DA6675"/>
    <w:rsid w:val="00DA6CB4"/>
    <w:rsid w:val="00DA70DC"/>
    <w:rsid w:val="00DA71F3"/>
    <w:rsid w:val="00DA78B6"/>
    <w:rsid w:val="00DA7A84"/>
    <w:rsid w:val="00DA7D23"/>
    <w:rsid w:val="00DB0BD3"/>
    <w:rsid w:val="00DB181C"/>
    <w:rsid w:val="00DB3187"/>
    <w:rsid w:val="00DB4007"/>
    <w:rsid w:val="00DB4610"/>
    <w:rsid w:val="00DB5364"/>
    <w:rsid w:val="00DB5FA4"/>
    <w:rsid w:val="00DB627A"/>
    <w:rsid w:val="00DB64FA"/>
    <w:rsid w:val="00DB7A56"/>
    <w:rsid w:val="00DC1626"/>
    <w:rsid w:val="00DC19A8"/>
    <w:rsid w:val="00DC1E0B"/>
    <w:rsid w:val="00DC3509"/>
    <w:rsid w:val="00DC4230"/>
    <w:rsid w:val="00DC428E"/>
    <w:rsid w:val="00DC4329"/>
    <w:rsid w:val="00DC4A36"/>
    <w:rsid w:val="00DC4DE8"/>
    <w:rsid w:val="00DC4FE0"/>
    <w:rsid w:val="00DC523D"/>
    <w:rsid w:val="00DC697D"/>
    <w:rsid w:val="00DC69ED"/>
    <w:rsid w:val="00DC6ADB"/>
    <w:rsid w:val="00DC74F8"/>
    <w:rsid w:val="00DC75DD"/>
    <w:rsid w:val="00DC7BA6"/>
    <w:rsid w:val="00DC7D33"/>
    <w:rsid w:val="00DD03D9"/>
    <w:rsid w:val="00DD03F3"/>
    <w:rsid w:val="00DD1625"/>
    <w:rsid w:val="00DD1D27"/>
    <w:rsid w:val="00DD1F9D"/>
    <w:rsid w:val="00DD2F4F"/>
    <w:rsid w:val="00DD35E9"/>
    <w:rsid w:val="00DD3783"/>
    <w:rsid w:val="00DD3BC1"/>
    <w:rsid w:val="00DD42AE"/>
    <w:rsid w:val="00DD4B20"/>
    <w:rsid w:val="00DD5AA5"/>
    <w:rsid w:val="00DD5B02"/>
    <w:rsid w:val="00DD60AE"/>
    <w:rsid w:val="00DD6472"/>
    <w:rsid w:val="00DD6B7D"/>
    <w:rsid w:val="00DD7671"/>
    <w:rsid w:val="00DE0192"/>
    <w:rsid w:val="00DE07FA"/>
    <w:rsid w:val="00DE153D"/>
    <w:rsid w:val="00DE224F"/>
    <w:rsid w:val="00DE2862"/>
    <w:rsid w:val="00DE2A1D"/>
    <w:rsid w:val="00DE322A"/>
    <w:rsid w:val="00DE45C8"/>
    <w:rsid w:val="00DE45CD"/>
    <w:rsid w:val="00DE4A82"/>
    <w:rsid w:val="00DE6988"/>
    <w:rsid w:val="00DE713A"/>
    <w:rsid w:val="00DE7223"/>
    <w:rsid w:val="00DE7226"/>
    <w:rsid w:val="00DE7746"/>
    <w:rsid w:val="00DF1297"/>
    <w:rsid w:val="00DF1663"/>
    <w:rsid w:val="00DF19C4"/>
    <w:rsid w:val="00DF1F23"/>
    <w:rsid w:val="00DF272C"/>
    <w:rsid w:val="00DF2D5C"/>
    <w:rsid w:val="00DF2DDE"/>
    <w:rsid w:val="00DF361B"/>
    <w:rsid w:val="00DF3826"/>
    <w:rsid w:val="00DF3F9B"/>
    <w:rsid w:val="00DF4219"/>
    <w:rsid w:val="00DF45F5"/>
    <w:rsid w:val="00DF510B"/>
    <w:rsid w:val="00DF5AAA"/>
    <w:rsid w:val="00DF5BBF"/>
    <w:rsid w:val="00DF5CE5"/>
    <w:rsid w:val="00DF5EDF"/>
    <w:rsid w:val="00DF5F93"/>
    <w:rsid w:val="00DF7343"/>
    <w:rsid w:val="00E000FB"/>
    <w:rsid w:val="00E014D8"/>
    <w:rsid w:val="00E01659"/>
    <w:rsid w:val="00E01667"/>
    <w:rsid w:val="00E02AE1"/>
    <w:rsid w:val="00E03EED"/>
    <w:rsid w:val="00E047A0"/>
    <w:rsid w:val="00E04BE0"/>
    <w:rsid w:val="00E04C4D"/>
    <w:rsid w:val="00E04DF1"/>
    <w:rsid w:val="00E05110"/>
    <w:rsid w:val="00E07044"/>
    <w:rsid w:val="00E07299"/>
    <w:rsid w:val="00E10562"/>
    <w:rsid w:val="00E11171"/>
    <w:rsid w:val="00E1134F"/>
    <w:rsid w:val="00E11E7A"/>
    <w:rsid w:val="00E12389"/>
    <w:rsid w:val="00E12680"/>
    <w:rsid w:val="00E1321F"/>
    <w:rsid w:val="00E13607"/>
    <w:rsid w:val="00E13B52"/>
    <w:rsid w:val="00E13B9C"/>
    <w:rsid w:val="00E1421F"/>
    <w:rsid w:val="00E156F4"/>
    <w:rsid w:val="00E16034"/>
    <w:rsid w:val="00E165DD"/>
    <w:rsid w:val="00E1740B"/>
    <w:rsid w:val="00E20F8E"/>
    <w:rsid w:val="00E21E8F"/>
    <w:rsid w:val="00E2278A"/>
    <w:rsid w:val="00E22A61"/>
    <w:rsid w:val="00E22A88"/>
    <w:rsid w:val="00E22E64"/>
    <w:rsid w:val="00E2428F"/>
    <w:rsid w:val="00E24A8D"/>
    <w:rsid w:val="00E24D23"/>
    <w:rsid w:val="00E24ED8"/>
    <w:rsid w:val="00E272A3"/>
    <w:rsid w:val="00E27D4B"/>
    <w:rsid w:val="00E30474"/>
    <w:rsid w:val="00E30816"/>
    <w:rsid w:val="00E308A1"/>
    <w:rsid w:val="00E3112E"/>
    <w:rsid w:val="00E32017"/>
    <w:rsid w:val="00E32862"/>
    <w:rsid w:val="00E32B3F"/>
    <w:rsid w:val="00E330D7"/>
    <w:rsid w:val="00E3334D"/>
    <w:rsid w:val="00E33600"/>
    <w:rsid w:val="00E339EA"/>
    <w:rsid w:val="00E33AB7"/>
    <w:rsid w:val="00E33B61"/>
    <w:rsid w:val="00E33C19"/>
    <w:rsid w:val="00E33C37"/>
    <w:rsid w:val="00E3475C"/>
    <w:rsid w:val="00E34BA9"/>
    <w:rsid w:val="00E354DA"/>
    <w:rsid w:val="00E35C0B"/>
    <w:rsid w:val="00E36045"/>
    <w:rsid w:val="00E36209"/>
    <w:rsid w:val="00E36296"/>
    <w:rsid w:val="00E36572"/>
    <w:rsid w:val="00E3669D"/>
    <w:rsid w:val="00E36961"/>
    <w:rsid w:val="00E36C01"/>
    <w:rsid w:val="00E36C79"/>
    <w:rsid w:val="00E36DF9"/>
    <w:rsid w:val="00E37CA1"/>
    <w:rsid w:val="00E403EE"/>
    <w:rsid w:val="00E4057C"/>
    <w:rsid w:val="00E411A6"/>
    <w:rsid w:val="00E41773"/>
    <w:rsid w:val="00E420BB"/>
    <w:rsid w:val="00E4315E"/>
    <w:rsid w:val="00E431D4"/>
    <w:rsid w:val="00E43340"/>
    <w:rsid w:val="00E43897"/>
    <w:rsid w:val="00E43F66"/>
    <w:rsid w:val="00E44008"/>
    <w:rsid w:val="00E45046"/>
    <w:rsid w:val="00E45387"/>
    <w:rsid w:val="00E4543D"/>
    <w:rsid w:val="00E46EC3"/>
    <w:rsid w:val="00E4783A"/>
    <w:rsid w:val="00E47A1C"/>
    <w:rsid w:val="00E47A6D"/>
    <w:rsid w:val="00E47F89"/>
    <w:rsid w:val="00E50655"/>
    <w:rsid w:val="00E506CF"/>
    <w:rsid w:val="00E50DF6"/>
    <w:rsid w:val="00E50ECE"/>
    <w:rsid w:val="00E510BE"/>
    <w:rsid w:val="00E518AC"/>
    <w:rsid w:val="00E51980"/>
    <w:rsid w:val="00E51E1A"/>
    <w:rsid w:val="00E527E8"/>
    <w:rsid w:val="00E529A0"/>
    <w:rsid w:val="00E53B2D"/>
    <w:rsid w:val="00E546C4"/>
    <w:rsid w:val="00E54CB0"/>
    <w:rsid w:val="00E54D34"/>
    <w:rsid w:val="00E5561C"/>
    <w:rsid w:val="00E558F4"/>
    <w:rsid w:val="00E55E61"/>
    <w:rsid w:val="00E560ED"/>
    <w:rsid w:val="00E563B6"/>
    <w:rsid w:val="00E57203"/>
    <w:rsid w:val="00E57751"/>
    <w:rsid w:val="00E600CC"/>
    <w:rsid w:val="00E602B4"/>
    <w:rsid w:val="00E60F9B"/>
    <w:rsid w:val="00E61236"/>
    <w:rsid w:val="00E61570"/>
    <w:rsid w:val="00E61981"/>
    <w:rsid w:val="00E62097"/>
    <w:rsid w:val="00E6223C"/>
    <w:rsid w:val="00E62C2B"/>
    <w:rsid w:val="00E63511"/>
    <w:rsid w:val="00E6364F"/>
    <w:rsid w:val="00E65019"/>
    <w:rsid w:val="00E65291"/>
    <w:rsid w:val="00E652DD"/>
    <w:rsid w:val="00E6584A"/>
    <w:rsid w:val="00E65B78"/>
    <w:rsid w:val="00E66310"/>
    <w:rsid w:val="00E66FB7"/>
    <w:rsid w:val="00E66FD3"/>
    <w:rsid w:val="00E6764D"/>
    <w:rsid w:val="00E67E94"/>
    <w:rsid w:val="00E701E8"/>
    <w:rsid w:val="00E7099E"/>
    <w:rsid w:val="00E713F8"/>
    <w:rsid w:val="00E71D36"/>
    <w:rsid w:val="00E71F73"/>
    <w:rsid w:val="00E72351"/>
    <w:rsid w:val="00E732C9"/>
    <w:rsid w:val="00E733A9"/>
    <w:rsid w:val="00E73B59"/>
    <w:rsid w:val="00E741C8"/>
    <w:rsid w:val="00E75B62"/>
    <w:rsid w:val="00E75DA8"/>
    <w:rsid w:val="00E75E02"/>
    <w:rsid w:val="00E7663B"/>
    <w:rsid w:val="00E769E6"/>
    <w:rsid w:val="00E76E51"/>
    <w:rsid w:val="00E76EBE"/>
    <w:rsid w:val="00E773E5"/>
    <w:rsid w:val="00E77A1E"/>
    <w:rsid w:val="00E77ABC"/>
    <w:rsid w:val="00E80431"/>
    <w:rsid w:val="00E80930"/>
    <w:rsid w:val="00E80C1B"/>
    <w:rsid w:val="00E81761"/>
    <w:rsid w:val="00E81B9E"/>
    <w:rsid w:val="00E833B8"/>
    <w:rsid w:val="00E837A7"/>
    <w:rsid w:val="00E83EB8"/>
    <w:rsid w:val="00E841D0"/>
    <w:rsid w:val="00E8450A"/>
    <w:rsid w:val="00E857D6"/>
    <w:rsid w:val="00E85D12"/>
    <w:rsid w:val="00E8660F"/>
    <w:rsid w:val="00E86A33"/>
    <w:rsid w:val="00E86A61"/>
    <w:rsid w:val="00E8779E"/>
    <w:rsid w:val="00E87CFE"/>
    <w:rsid w:val="00E90480"/>
    <w:rsid w:val="00E90748"/>
    <w:rsid w:val="00E9188F"/>
    <w:rsid w:val="00E91D5C"/>
    <w:rsid w:val="00E91DB7"/>
    <w:rsid w:val="00E920B1"/>
    <w:rsid w:val="00E92AF3"/>
    <w:rsid w:val="00E932DF"/>
    <w:rsid w:val="00E93608"/>
    <w:rsid w:val="00E939A5"/>
    <w:rsid w:val="00E9470A"/>
    <w:rsid w:val="00E949F9"/>
    <w:rsid w:val="00E9501E"/>
    <w:rsid w:val="00E951AA"/>
    <w:rsid w:val="00E95301"/>
    <w:rsid w:val="00E965C5"/>
    <w:rsid w:val="00E967F4"/>
    <w:rsid w:val="00E96927"/>
    <w:rsid w:val="00E96A3A"/>
    <w:rsid w:val="00E97178"/>
    <w:rsid w:val="00E973B2"/>
    <w:rsid w:val="00E97402"/>
    <w:rsid w:val="00E97B99"/>
    <w:rsid w:val="00EA1D0B"/>
    <w:rsid w:val="00EA1EB0"/>
    <w:rsid w:val="00EA2337"/>
    <w:rsid w:val="00EA2342"/>
    <w:rsid w:val="00EA24F6"/>
    <w:rsid w:val="00EA2B67"/>
    <w:rsid w:val="00EA2B88"/>
    <w:rsid w:val="00EA3625"/>
    <w:rsid w:val="00EA3EBA"/>
    <w:rsid w:val="00EA4018"/>
    <w:rsid w:val="00EA4128"/>
    <w:rsid w:val="00EA4304"/>
    <w:rsid w:val="00EA4464"/>
    <w:rsid w:val="00EA458B"/>
    <w:rsid w:val="00EA4A60"/>
    <w:rsid w:val="00EA4B05"/>
    <w:rsid w:val="00EA5480"/>
    <w:rsid w:val="00EA57D0"/>
    <w:rsid w:val="00EA58BA"/>
    <w:rsid w:val="00EA5F3E"/>
    <w:rsid w:val="00EA60FC"/>
    <w:rsid w:val="00EA6988"/>
    <w:rsid w:val="00EA69F3"/>
    <w:rsid w:val="00EA6D95"/>
    <w:rsid w:val="00EA7AA9"/>
    <w:rsid w:val="00EB02D2"/>
    <w:rsid w:val="00EB0469"/>
    <w:rsid w:val="00EB08AA"/>
    <w:rsid w:val="00EB11ED"/>
    <w:rsid w:val="00EB1218"/>
    <w:rsid w:val="00EB1DB9"/>
    <w:rsid w:val="00EB2278"/>
    <w:rsid w:val="00EB2877"/>
    <w:rsid w:val="00EB2E9D"/>
    <w:rsid w:val="00EB345E"/>
    <w:rsid w:val="00EB376E"/>
    <w:rsid w:val="00EB3F96"/>
    <w:rsid w:val="00EB415C"/>
    <w:rsid w:val="00EB4DBB"/>
    <w:rsid w:val="00EB582B"/>
    <w:rsid w:val="00EB5CCE"/>
    <w:rsid w:val="00EB62DB"/>
    <w:rsid w:val="00EB7366"/>
    <w:rsid w:val="00EB7AE6"/>
    <w:rsid w:val="00EC18C7"/>
    <w:rsid w:val="00EC1C20"/>
    <w:rsid w:val="00EC1F6E"/>
    <w:rsid w:val="00EC1F87"/>
    <w:rsid w:val="00EC20D6"/>
    <w:rsid w:val="00EC21DC"/>
    <w:rsid w:val="00EC239B"/>
    <w:rsid w:val="00EC2562"/>
    <w:rsid w:val="00EC32AC"/>
    <w:rsid w:val="00EC4005"/>
    <w:rsid w:val="00EC4FA2"/>
    <w:rsid w:val="00EC5830"/>
    <w:rsid w:val="00EC62F1"/>
    <w:rsid w:val="00EC6B9C"/>
    <w:rsid w:val="00EC7190"/>
    <w:rsid w:val="00EC7198"/>
    <w:rsid w:val="00EC75EA"/>
    <w:rsid w:val="00EC781B"/>
    <w:rsid w:val="00EC7EF0"/>
    <w:rsid w:val="00ED14EC"/>
    <w:rsid w:val="00ED259A"/>
    <w:rsid w:val="00ED26C0"/>
    <w:rsid w:val="00ED2957"/>
    <w:rsid w:val="00ED39F1"/>
    <w:rsid w:val="00ED3C12"/>
    <w:rsid w:val="00ED46A4"/>
    <w:rsid w:val="00ED544D"/>
    <w:rsid w:val="00ED5C21"/>
    <w:rsid w:val="00ED72C3"/>
    <w:rsid w:val="00ED73CF"/>
    <w:rsid w:val="00ED773E"/>
    <w:rsid w:val="00EE0996"/>
    <w:rsid w:val="00EE0A8E"/>
    <w:rsid w:val="00EE18A4"/>
    <w:rsid w:val="00EE1DE2"/>
    <w:rsid w:val="00EE1F32"/>
    <w:rsid w:val="00EE2455"/>
    <w:rsid w:val="00EE27C8"/>
    <w:rsid w:val="00EE28C3"/>
    <w:rsid w:val="00EE29F0"/>
    <w:rsid w:val="00EE2F86"/>
    <w:rsid w:val="00EE30FF"/>
    <w:rsid w:val="00EE332A"/>
    <w:rsid w:val="00EE3EA5"/>
    <w:rsid w:val="00EE4870"/>
    <w:rsid w:val="00EE4C59"/>
    <w:rsid w:val="00EE4EBB"/>
    <w:rsid w:val="00EE6A3B"/>
    <w:rsid w:val="00EE6FFC"/>
    <w:rsid w:val="00EE751A"/>
    <w:rsid w:val="00EE761F"/>
    <w:rsid w:val="00EF01B8"/>
    <w:rsid w:val="00EF0373"/>
    <w:rsid w:val="00EF0874"/>
    <w:rsid w:val="00EF08ED"/>
    <w:rsid w:val="00EF0DC2"/>
    <w:rsid w:val="00EF10AC"/>
    <w:rsid w:val="00EF2104"/>
    <w:rsid w:val="00EF2150"/>
    <w:rsid w:val="00EF2217"/>
    <w:rsid w:val="00EF31A9"/>
    <w:rsid w:val="00EF3792"/>
    <w:rsid w:val="00EF3BF4"/>
    <w:rsid w:val="00EF3FDC"/>
    <w:rsid w:val="00EF418F"/>
    <w:rsid w:val="00EF4701"/>
    <w:rsid w:val="00EF564E"/>
    <w:rsid w:val="00EF5D17"/>
    <w:rsid w:val="00EF5F2A"/>
    <w:rsid w:val="00EF652C"/>
    <w:rsid w:val="00EF66E8"/>
    <w:rsid w:val="00EF6785"/>
    <w:rsid w:val="00EF6E1F"/>
    <w:rsid w:val="00EF7ACF"/>
    <w:rsid w:val="00EF7FF4"/>
    <w:rsid w:val="00F00A89"/>
    <w:rsid w:val="00F01A88"/>
    <w:rsid w:val="00F01AB0"/>
    <w:rsid w:val="00F01F89"/>
    <w:rsid w:val="00F01FE6"/>
    <w:rsid w:val="00F03205"/>
    <w:rsid w:val="00F03317"/>
    <w:rsid w:val="00F041C4"/>
    <w:rsid w:val="00F04A98"/>
    <w:rsid w:val="00F05306"/>
    <w:rsid w:val="00F06038"/>
    <w:rsid w:val="00F06342"/>
    <w:rsid w:val="00F06618"/>
    <w:rsid w:val="00F06E48"/>
    <w:rsid w:val="00F104AB"/>
    <w:rsid w:val="00F10904"/>
    <w:rsid w:val="00F117B6"/>
    <w:rsid w:val="00F125DE"/>
    <w:rsid w:val="00F1321C"/>
    <w:rsid w:val="00F134A3"/>
    <w:rsid w:val="00F136A6"/>
    <w:rsid w:val="00F13713"/>
    <w:rsid w:val="00F142DE"/>
    <w:rsid w:val="00F1484D"/>
    <w:rsid w:val="00F14A98"/>
    <w:rsid w:val="00F14B82"/>
    <w:rsid w:val="00F14B95"/>
    <w:rsid w:val="00F14F3B"/>
    <w:rsid w:val="00F1552F"/>
    <w:rsid w:val="00F15B34"/>
    <w:rsid w:val="00F168D2"/>
    <w:rsid w:val="00F1691B"/>
    <w:rsid w:val="00F16AFD"/>
    <w:rsid w:val="00F16C67"/>
    <w:rsid w:val="00F17609"/>
    <w:rsid w:val="00F2012A"/>
    <w:rsid w:val="00F20554"/>
    <w:rsid w:val="00F22139"/>
    <w:rsid w:val="00F22198"/>
    <w:rsid w:val="00F225F8"/>
    <w:rsid w:val="00F233C5"/>
    <w:rsid w:val="00F235B5"/>
    <w:rsid w:val="00F23D8B"/>
    <w:rsid w:val="00F24825"/>
    <w:rsid w:val="00F2509D"/>
    <w:rsid w:val="00F252D4"/>
    <w:rsid w:val="00F25513"/>
    <w:rsid w:val="00F25CAA"/>
    <w:rsid w:val="00F25DA6"/>
    <w:rsid w:val="00F26C01"/>
    <w:rsid w:val="00F27A1C"/>
    <w:rsid w:val="00F27E8E"/>
    <w:rsid w:val="00F3058D"/>
    <w:rsid w:val="00F307E8"/>
    <w:rsid w:val="00F30907"/>
    <w:rsid w:val="00F30A9F"/>
    <w:rsid w:val="00F30F4E"/>
    <w:rsid w:val="00F31F29"/>
    <w:rsid w:val="00F31F91"/>
    <w:rsid w:val="00F33D49"/>
    <w:rsid w:val="00F3405A"/>
    <w:rsid w:val="00F3454C"/>
    <w:rsid w:val="00F347F3"/>
    <w:rsid w:val="00F3481E"/>
    <w:rsid w:val="00F3489D"/>
    <w:rsid w:val="00F35D9A"/>
    <w:rsid w:val="00F376A7"/>
    <w:rsid w:val="00F3786B"/>
    <w:rsid w:val="00F37D7A"/>
    <w:rsid w:val="00F37EE0"/>
    <w:rsid w:val="00F4013A"/>
    <w:rsid w:val="00F41688"/>
    <w:rsid w:val="00F41A15"/>
    <w:rsid w:val="00F42036"/>
    <w:rsid w:val="00F43966"/>
    <w:rsid w:val="00F43D56"/>
    <w:rsid w:val="00F445FB"/>
    <w:rsid w:val="00F446F8"/>
    <w:rsid w:val="00F44BE5"/>
    <w:rsid w:val="00F450A9"/>
    <w:rsid w:val="00F456DB"/>
    <w:rsid w:val="00F4571A"/>
    <w:rsid w:val="00F45D0A"/>
    <w:rsid w:val="00F4611F"/>
    <w:rsid w:val="00F46191"/>
    <w:rsid w:val="00F473D5"/>
    <w:rsid w:val="00F47B5F"/>
    <w:rsid w:val="00F51062"/>
    <w:rsid w:val="00F5137F"/>
    <w:rsid w:val="00F51897"/>
    <w:rsid w:val="00F523E1"/>
    <w:rsid w:val="00F53A05"/>
    <w:rsid w:val="00F53A12"/>
    <w:rsid w:val="00F53A88"/>
    <w:rsid w:val="00F545FF"/>
    <w:rsid w:val="00F54D5C"/>
    <w:rsid w:val="00F555F7"/>
    <w:rsid w:val="00F558C3"/>
    <w:rsid w:val="00F560FB"/>
    <w:rsid w:val="00F56364"/>
    <w:rsid w:val="00F5641F"/>
    <w:rsid w:val="00F5650C"/>
    <w:rsid w:val="00F5666A"/>
    <w:rsid w:val="00F56F90"/>
    <w:rsid w:val="00F577F6"/>
    <w:rsid w:val="00F57D55"/>
    <w:rsid w:val="00F60621"/>
    <w:rsid w:val="00F608E2"/>
    <w:rsid w:val="00F613FB"/>
    <w:rsid w:val="00F61E04"/>
    <w:rsid w:val="00F62332"/>
    <w:rsid w:val="00F62EDF"/>
    <w:rsid w:val="00F63949"/>
    <w:rsid w:val="00F643DF"/>
    <w:rsid w:val="00F648A4"/>
    <w:rsid w:val="00F64C75"/>
    <w:rsid w:val="00F65162"/>
    <w:rsid w:val="00F65266"/>
    <w:rsid w:val="00F66D12"/>
    <w:rsid w:val="00F66F1B"/>
    <w:rsid w:val="00F672D7"/>
    <w:rsid w:val="00F672DD"/>
    <w:rsid w:val="00F70701"/>
    <w:rsid w:val="00F70882"/>
    <w:rsid w:val="00F70E78"/>
    <w:rsid w:val="00F716B1"/>
    <w:rsid w:val="00F722B4"/>
    <w:rsid w:val="00F722D1"/>
    <w:rsid w:val="00F722E5"/>
    <w:rsid w:val="00F724AD"/>
    <w:rsid w:val="00F72586"/>
    <w:rsid w:val="00F728B0"/>
    <w:rsid w:val="00F72AD6"/>
    <w:rsid w:val="00F72CE3"/>
    <w:rsid w:val="00F73015"/>
    <w:rsid w:val="00F73A5F"/>
    <w:rsid w:val="00F7439F"/>
    <w:rsid w:val="00F74D6E"/>
    <w:rsid w:val="00F751E1"/>
    <w:rsid w:val="00F75CD8"/>
    <w:rsid w:val="00F75F47"/>
    <w:rsid w:val="00F76EEB"/>
    <w:rsid w:val="00F77812"/>
    <w:rsid w:val="00F77A4A"/>
    <w:rsid w:val="00F77D61"/>
    <w:rsid w:val="00F77F75"/>
    <w:rsid w:val="00F8021D"/>
    <w:rsid w:val="00F80605"/>
    <w:rsid w:val="00F8088D"/>
    <w:rsid w:val="00F80D84"/>
    <w:rsid w:val="00F811BA"/>
    <w:rsid w:val="00F81315"/>
    <w:rsid w:val="00F81577"/>
    <w:rsid w:val="00F824A1"/>
    <w:rsid w:val="00F82960"/>
    <w:rsid w:val="00F82DE1"/>
    <w:rsid w:val="00F83431"/>
    <w:rsid w:val="00F83738"/>
    <w:rsid w:val="00F83B29"/>
    <w:rsid w:val="00F83E1D"/>
    <w:rsid w:val="00F84C4D"/>
    <w:rsid w:val="00F84E0E"/>
    <w:rsid w:val="00F84FAD"/>
    <w:rsid w:val="00F84FE4"/>
    <w:rsid w:val="00F85044"/>
    <w:rsid w:val="00F851C3"/>
    <w:rsid w:val="00F858AC"/>
    <w:rsid w:val="00F86772"/>
    <w:rsid w:val="00F8683B"/>
    <w:rsid w:val="00F86CB7"/>
    <w:rsid w:val="00F86E7F"/>
    <w:rsid w:val="00F870BC"/>
    <w:rsid w:val="00F877D1"/>
    <w:rsid w:val="00F90640"/>
    <w:rsid w:val="00F911E1"/>
    <w:rsid w:val="00F91202"/>
    <w:rsid w:val="00F912C2"/>
    <w:rsid w:val="00F91611"/>
    <w:rsid w:val="00F91BCC"/>
    <w:rsid w:val="00F91F59"/>
    <w:rsid w:val="00F932D9"/>
    <w:rsid w:val="00F9346C"/>
    <w:rsid w:val="00F93732"/>
    <w:rsid w:val="00F93ABB"/>
    <w:rsid w:val="00F93B8E"/>
    <w:rsid w:val="00F93C1C"/>
    <w:rsid w:val="00F93F95"/>
    <w:rsid w:val="00F94226"/>
    <w:rsid w:val="00F9520A"/>
    <w:rsid w:val="00F9584B"/>
    <w:rsid w:val="00F96863"/>
    <w:rsid w:val="00F9735C"/>
    <w:rsid w:val="00F97F5B"/>
    <w:rsid w:val="00FA0474"/>
    <w:rsid w:val="00FA0778"/>
    <w:rsid w:val="00FA1393"/>
    <w:rsid w:val="00FA1C23"/>
    <w:rsid w:val="00FA1D24"/>
    <w:rsid w:val="00FA2197"/>
    <w:rsid w:val="00FA3186"/>
    <w:rsid w:val="00FA337A"/>
    <w:rsid w:val="00FA365C"/>
    <w:rsid w:val="00FA40BA"/>
    <w:rsid w:val="00FA4822"/>
    <w:rsid w:val="00FA5FE5"/>
    <w:rsid w:val="00FA65CF"/>
    <w:rsid w:val="00FA7393"/>
    <w:rsid w:val="00FA76E2"/>
    <w:rsid w:val="00FA7C86"/>
    <w:rsid w:val="00FA7F97"/>
    <w:rsid w:val="00FA7FCB"/>
    <w:rsid w:val="00FB094D"/>
    <w:rsid w:val="00FB15CC"/>
    <w:rsid w:val="00FB1D38"/>
    <w:rsid w:val="00FB1D81"/>
    <w:rsid w:val="00FB21F3"/>
    <w:rsid w:val="00FB2F38"/>
    <w:rsid w:val="00FB3087"/>
    <w:rsid w:val="00FB31CC"/>
    <w:rsid w:val="00FB3413"/>
    <w:rsid w:val="00FB3679"/>
    <w:rsid w:val="00FB3C32"/>
    <w:rsid w:val="00FB3EE1"/>
    <w:rsid w:val="00FB3F04"/>
    <w:rsid w:val="00FB43AF"/>
    <w:rsid w:val="00FB4579"/>
    <w:rsid w:val="00FB5120"/>
    <w:rsid w:val="00FB597D"/>
    <w:rsid w:val="00FB6749"/>
    <w:rsid w:val="00FB6DD3"/>
    <w:rsid w:val="00FB7377"/>
    <w:rsid w:val="00FB7743"/>
    <w:rsid w:val="00FB7982"/>
    <w:rsid w:val="00FB7EF9"/>
    <w:rsid w:val="00FC0532"/>
    <w:rsid w:val="00FC21F8"/>
    <w:rsid w:val="00FC39C1"/>
    <w:rsid w:val="00FC5D1F"/>
    <w:rsid w:val="00FC6BE5"/>
    <w:rsid w:val="00FC758F"/>
    <w:rsid w:val="00FD06AC"/>
    <w:rsid w:val="00FD0BED"/>
    <w:rsid w:val="00FD0BF9"/>
    <w:rsid w:val="00FD0E79"/>
    <w:rsid w:val="00FD1BBB"/>
    <w:rsid w:val="00FD1DDF"/>
    <w:rsid w:val="00FD2041"/>
    <w:rsid w:val="00FD3071"/>
    <w:rsid w:val="00FD3107"/>
    <w:rsid w:val="00FD347F"/>
    <w:rsid w:val="00FD4066"/>
    <w:rsid w:val="00FD43F1"/>
    <w:rsid w:val="00FD4D74"/>
    <w:rsid w:val="00FD4F52"/>
    <w:rsid w:val="00FD53A4"/>
    <w:rsid w:val="00FD5721"/>
    <w:rsid w:val="00FD6229"/>
    <w:rsid w:val="00FD66B2"/>
    <w:rsid w:val="00FD70FF"/>
    <w:rsid w:val="00FD7173"/>
    <w:rsid w:val="00FD77DA"/>
    <w:rsid w:val="00FD7AB4"/>
    <w:rsid w:val="00FD7C59"/>
    <w:rsid w:val="00FD7C65"/>
    <w:rsid w:val="00FD7EFE"/>
    <w:rsid w:val="00FE039C"/>
    <w:rsid w:val="00FE08BA"/>
    <w:rsid w:val="00FE100F"/>
    <w:rsid w:val="00FE246E"/>
    <w:rsid w:val="00FE24C9"/>
    <w:rsid w:val="00FE2E18"/>
    <w:rsid w:val="00FE2FE9"/>
    <w:rsid w:val="00FE3BF5"/>
    <w:rsid w:val="00FE3DC0"/>
    <w:rsid w:val="00FE4600"/>
    <w:rsid w:val="00FE4A28"/>
    <w:rsid w:val="00FE5506"/>
    <w:rsid w:val="00FE5C43"/>
    <w:rsid w:val="00FE61E3"/>
    <w:rsid w:val="00FE6DC3"/>
    <w:rsid w:val="00FE78E4"/>
    <w:rsid w:val="00FF0369"/>
    <w:rsid w:val="00FF0838"/>
    <w:rsid w:val="00FF116F"/>
    <w:rsid w:val="00FF13C4"/>
    <w:rsid w:val="00FF14B5"/>
    <w:rsid w:val="00FF1646"/>
    <w:rsid w:val="00FF1BDD"/>
    <w:rsid w:val="00FF1CF9"/>
    <w:rsid w:val="00FF2395"/>
    <w:rsid w:val="00FF2C29"/>
    <w:rsid w:val="00FF34EA"/>
    <w:rsid w:val="00FF377A"/>
    <w:rsid w:val="00FF3A80"/>
    <w:rsid w:val="00FF3B97"/>
    <w:rsid w:val="00FF4159"/>
    <w:rsid w:val="00FF4AC6"/>
    <w:rsid w:val="00FF4F5A"/>
    <w:rsid w:val="00FF51CE"/>
    <w:rsid w:val="00FF52F4"/>
    <w:rsid w:val="00FF567D"/>
    <w:rsid w:val="00FF5E0D"/>
    <w:rsid w:val="00FF6396"/>
    <w:rsid w:val="00FF6D7E"/>
    <w:rsid w:val="00FF7445"/>
    <w:rsid w:val="00FF7C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27AE9D0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72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/>
    <w:lsdException w:name="Colorful Grid Accent 1" w:uiPriority="29"/>
    <w:lsdException w:name="Light Shading Accent 2" w:uiPriority="30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C6094A"/>
    <w:rPr>
      <w:lang w:eastAsia="en-US"/>
    </w:rPr>
  </w:style>
  <w:style w:type="paragraph" w:styleId="1">
    <w:name w:val="heading 1"/>
    <w:basedOn w:val="a"/>
    <w:next w:val="a"/>
    <w:link w:val="10"/>
    <w:qFormat/>
    <w:rsid w:val="00E6584A"/>
    <w:pPr>
      <w:keepNext/>
      <w:numPr>
        <w:numId w:val="1"/>
      </w:numPr>
      <w:spacing w:before="240" w:after="80"/>
      <w:jc w:val="center"/>
      <w:outlineLvl w:val="0"/>
    </w:pPr>
    <w:rPr>
      <w:smallCaps/>
      <w:kern w:val="28"/>
      <w:lang w:val="x-none" w:eastAsia="x-none"/>
    </w:rPr>
  </w:style>
  <w:style w:type="paragraph" w:styleId="2">
    <w:name w:val="heading 2"/>
    <w:basedOn w:val="a"/>
    <w:next w:val="a"/>
    <w:link w:val="20"/>
    <w:qFormat/>
    <w:rsid w:val="00E6584A"/>
    <w:pPr>
      <w:keepNext/>
      <w:numPr>
        <w:ilvl w:val="1"/>
        <w:numId w:val="1"/>
      </w:numPr>
      <w:spacing w:before="120" w:after="60"/>
      <w:outlineLvl w:val="1"/>
    </w:pPr>
    <w:rPr>
      <w:i/>
      <w:iCs/>
      <w:lang w:val="x-none" w:eastAsia="x-none"/>
    </w:rPr>
  </w:style>
  <w:style w:type="paragraph" w:styleId="3">
    <w:name w:val="heading 3"/>
    <w:basedOn w:val="a"/>
    <w:next w:val="a"/>
    <w:link w:val="30"/>
    <w:qFormat/>
    <w:rsid w:val="00E6584A"/>
    <w:pPr>
      <w:keepNext/>
      <w:numPr>
        <w:ilvl w:val="2"/>
        <w:numId w:val="1"/>
      </w:numPr>
      <w:outlineLvl w:val="2"/>
    </w:pPr>
    <w:rPr>
      <w:i/>
      <w:iCs/>
    </w:rPr>
  </w:style>
  <w:style w:type="paragraph" w:styleId="4">
    <w:name w:val="heading 4"/>
    <w:basedOn w:val="a"/>
    <w:next w:val="a"/>
    <w:qFormat/>
    <w:rsid w:val="00E6584A"/>
    <w:pPr>
      <w:keepNext/>
      <w:numPr>
        <w:ilvl w:val="3"/>
        <w:numId w:val="1"/>
      </w:numPr>
      <w:spacing w:before="240" w:after="60"/>
      <w:outlineLvl w:val="3"/>
    </w:pPr>
    <w:rPr>
      <w:i/>
      <w:iCs/>
      <w:sz w:val="18"/>
      <w:szCs w:val="18"/>
    </w:rPr>
  </w:style>
  <w:style w:type="paragraph" w:styleId="5">
    <w:name w:val="heading 5"/>
    <w:basedOn w:val="a"/>
    <w:next w:val="a"/>
    <w:qFormat/>
    <w:rsid w:val="00E6584A"/>
    <w:pPr>
      <w:numPr>
        <w:ilvl w:val="4"/>
        <w:numId w:val="1"/>
      </w:numPr>
      <w:spacing w:before="240" w:after="60"/>
      <w:outlineLvl w:val="4"/>
    </w:pPr>
    <w:rPr>
      <w:sz w:val="18"/>
      <w:szCs w:val="18"/>
    </w:rPr>
  </w:style>
  <w:style w:type="paragraph" w:styleId="6">
    <w:name w:val="heading 6"/>
    <w:basedOn w:val="a"/>
    <w:next w:val="a"/>
    <w:qFormat/>
    <w:rsid w:val="00E6584A"/>
    <w:pPr>
      <w:numPr>
        <w:ilvl w:val="5"/>
        <w:numId w:val="1"/>
      </w:numPr>
      <w:spacing w:before="240" w:after="60"/>
      <w:outlineLvl w:val="5"/>
    </w:pPr>
    <w:rPr>
      <w:i/>
      <w:iCs/>
      <w:sz w:val="16"/>
      <w:szCs w:val="16"/>
    </w:rPr>
  </w:style>
  <w:style w:type="paragraph" w:styleId="7">
    <w:name w:val="heading 7"/>
    <w:basedOn w:val="a"/>
    <w:next w:val="a"/>
    <w:qFormat/>
    <w:rsid w:val="00E6584A"/>
    <w:pPr>
      <w:numPr>
        <w:ilvl w:val="6"/>
        <w:numId w:val="1"/>
      </w:numPr>
      <w:spacing w:before="240" w:after="60"/>
      <w:outlineLvl w:val="6"/>
    </w:pPr>
    <w:rPr>
      <w:sz w:val="16"/>
      <w:szCs w:val="16"/>
    </w:rPr>
  </w:style>
  <w:style w:type="paragraph" w:styleId="8">
    <w:name w:val="heading 8"/>
    <w:basedOn w:val="a"/>
    <w:next w:val="a"/>
    <w:qFormat/>
    <w:rsid w:val="00E6584A"/>
    <w:pPr>
      <w:numPr>
        <w:ilvl w:val="7"/>
        <w:numId w:val="1"/>
      </w:numPr>
      <w:spacing w:before="240" w:after="60"/>
      <w:outlineLvl w:val="7"/>
    </w:pPr>
    <w:rPr>
      <w:i/>
      <w:iCs/>
      <w:sz w:val="16"/>
      <w:szCs w:val="16"/>
    </w:rPr>
  </w:style>
  <w:style w:type="paragraph" w:styleId="9">
    <w:name w:val="heading 9"/>
    <w:basedOn w:val="a"/>
    <w:next w:val="a"/>
    <w:qFormat/>
    <w:rsid w:val="00E6584A"/>
    <w:pPr>
      <w:numPr>
        <w:ilvl w:val="8"/>
        <w:numId w:val="1"/>
      </w:numPr>
      <w:spacing w:before="240" w:after="60"/>
      <w:outlineLvl w:val="8"/>
    </w:pPr>
    <w:rPr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bstract">
    <w:name w:val="Abstract"/>
    <w:basedOn w:val="a"/>
    <w:next w:val="a"/>
    <w:qFormat/>
    <w:rsid w:val="00E6584A"/>
    <w:pPr>
      <w:spacing w:before="20"/>
      <w:ind w:firstLine="202"/>
      <w:jc w:val="both"/>
    </w:pPr>
    <w:rPr>
      <w:b/>
      <w:bCs/>
      <w:sz w:val="18"/>
      <w:szCs w:val="18"/>
    </w:rPr>
  </w:style>
  <w:style w:type="paragraph" w:customStyle="1" w:styleId="Authors">
    <w:name w:val="Authors"/>
    <w:basedOn w:val="a"/>
    <w:next w:val="a"/>
    <w:qFormat/>
    <w:rsid w:val="00E6584A"/>
    <w:pPr>
      <w:framePr w:w="9072" w:hSpace="187" w:vSpace="187" w:wrap="notBeside" w:vAnchor="text" w:hAnchor="page" w:xAlign="center" w:y="1"/>
      <w:spacing w:after="320"/>
      <w:jc w:val="center"/>
    </w:pPr>
    <w:rPr>
      <w:sz w:val="22"/>
      <w:szCs w:val="22"/>
    </w:rPr>
  </w:style>
  <w:style w:type="character" w:customStyle="1" w:styleId="MemberType">
    <w:name w:val="MemberType"/>
    <w:qFormat/>
    <w:rsid w:val="00E6584A"/>
    <w:rPr>
      <w:rFonts w:ascii="Times New Roman" w:hAnsi="Times New Roman" w:cs="Times New Roman"/>
      <w:i/>
      <w:iCs/>
      <w:sz w:val="22"/>
      <w:szCs w:val="22"/>
    </w:rPr>
  </w:style>
  <w:style w:type="paragraph" w:styleId="a3">
    <w:name w:val="Title"/>
    <w:basedOn w:val="a"/>
    <w:next w:val="a"/>
    <w:link w:val="a4"/>
    <w:qFormat/>
    <w:rsid w:val="00E6584A"/>
    <w:pPr>
      <w:framePr w:w="9360" w:hSpace="187" w:vSpace="187" w:wrap="notBeside" w:vAnchor="text" w:hAnchor="page" w:xAlign="center" w:y="1"/>
      <w:jc w:val="center"/>
    </w:pPr>
    <w:rPr>
      <w:kern w:val="28"/>
      <w:sz w:val="48"/>
      <w:szCs w:val="48"/>
    </w:rPr>
  </w:style>
  <w:style w:type="paragraph" w:styleId="a5">
    <w:name w:val="footnote text"/>
    <w:basedOn w:val="a"/>
    <w:link w:val="a6"/>
    <w:semiHidden/>
    <w:rsid w:val="00E6584A"/>
    <w:pPr>
      <w:ind w:firstLine="202"/>
      <w:jc w:val="both"/>
    </w:pPr>
    <w:rPr>
      <w:sz w:val="16"/>
      <w:szCs w:val="16"/>
      <w:lang w:val="x-none" w:eastAsia="x-none"/>
    </w:rPr>
  </w:style>
  <w:style w:type="paragraph" w:customStyle="1" w:styleId="References">
    <w:name w:val="References"/>
    <w:basedOn w:val="a"/>
    <w:qFormat/>
    <w:rsid w:val="00E6584A"/>
    <w:pPr>
      <w:numPr>
        <w:numId w:val="12"/>
      </w:numPr>
      <w:jc w:val="both"/>
    </w:pPr>
    <w:rPr>
      <w:sz w:val="16"/>
      <w:szCs w:val="16"/>
    </w:rPr>
  </w:style>
  <w:style w:type="paragraph" w:customStyle="1" w:styleId="IndexTerms">
    <w:name w:val="IndexTerms"/>
    <w:basedOn w:val="a"/>
    <w:next w:val="a"/>
    <w:qFormat/>
    <w:rsid w:val="00E6584A"/>
    <w:pPr>
      <w:ind w:firstLine="202"/>
      <w:jc w:val="both"/>
    </w:pPr>
    <w:rPr>
      <w:b/>
      <w:bCs/>
      <w:sz w:val="18"/>
      <w:szCs w:val="18"/>
    </w:rPr>
  </w:style>
  <w:style w:type="character" w:styleId="a7">
    <w:name w:val="footnote reference"/>
    <w:semiHidden/>
    <w:rsid w:val="00E6584A"/>
    <w:rPr>
      <w:vertAlign w:val="superscript"/>
    </w:rPr>
  </w:style>
  <w:style w:type="paragraph" w:styleId="a8">
    <w:name w:val="footer"/>
    <w:basedOn w:val="a"/>
    <w:link w:val="a9"/>
    <w:uiPriority w:val="99"/>
    <w:rsid w:val="00E6584A"/>
    <w:pPr>
      <w:tabs>
        <w:tab w:val="center" w:pos="4320"/>
        <w:tab w:val="right" w:pos="8640"/>
      </w:tabs>
    </w:pPr>
  </w:style>
  <w:style w:type="paragraph" w:customStyle="1" w:styleId="Text">
    <w:name w:val="Text"/>
    <w:basedOn w:val="a"/>
    <w:link w:val="TextChar"/>
    <w:qFormat/>
    <w:rsid w:val="00CC3B01"/>
    <w:pPr>
      <w:widowControl w:val="0"/>
      <w:spacing w:line="252" w:lineRule="auto"/>
      <w:ind w:firstLine="202"/>
      <w:jc w:val="both"/>
    </w:pPr>
    <w:rPr>
      <w:lang w:val="x-none" w:eastAsia="zh-CN"/>
    </w:rPr>
  </w:style>
  <w:style w:type="paragraph" w:customStyle="1" w:styleId="FigureCaption">
    <w:name w:val="Figure Caption"/>
    <w:basedOn w:val="a"/>
    <w:qFormat/>
    <w:rsid w:val="00E6584A"/>
    <w:pPr>
      <w:jc w:val="both"/>
    </w:pPr>
    <w:rPr>
      <w:sz w:val="16"/>
      <w:szCs w:val="16"/>
    </w:rPr>
  </w:style>
  <w:style w:type="paragraph" w:customStyle="1" w:styleId="TableTitle">
    <w:name w:val="Table Title"/>
    <w:basedOn w:val="a"/>
    <w:qFormat/>
    <w:rsid w:val="00E6584A"/>
    <w:pPr>
      <w:jc w:val="center"/>
    </w:pPr>
    <w:rPr>
      <w:smallCaps/>
      <w:sz w:val="16"/>
      <w:szCs w:val="16"/>
    </w:rPr>
  </w:style>
  <w:style w:type="paragraph" w:customStyle="1" w:styleId="ReferenceHead">
    <w:name w:val="Reference Head"/>
    <w:basedOn w:val="1"/>
    <w:link w:val="ReferenceHeadChar"/>
    <w:qFormat/>
    <w:rsid w:val="00E6584A"/>
    <w:pPr>
      <w:numPr>
        <w:numId w:val="0"/>
      </w:numPr>
    </w:pPr>
    <w:rPr>
      <w:smallCaps w:val="0"/>
    </w:rPr>
  </w:style>
  <w:style w:type="paragraph" w:styleId="aa">
    <w:name w:val="header"/>
    <w:basedOn w:val="a"/>
    <w:rsid w:val="00E6584A"/>
    <w:pPr>
      <w:tabs>
        <w:tab w:val="center" w:pos="4320"/>
        <w:tab w:val="right" w:pos="8640"/>
      </w:tabs>
    </w:pPr>
  </w:style>
  <w:style w:type="paragraph" w:customStyle="1" w:styleId="Equation">
    <w:name w:val="Equation"/>
    <w:basedOn w:val="a"/>
    <w:next w:val="a"/>
    <w:rsid w:val="00E6584A"/>
    <w:pPr>
      <w:widowControl w:val="0"/>
      <w:tabs>
        <w:tab w:val="right" w:pos="5040"/>
      </w:tabs>
      <w:spacing w:line="252" w:lineRule="auto"/>
      <w:jc w:val="both"/>
    </w:pPr>
  </w:style>
  <w:style w:type="character" w:styleId="ab">
    <w:name w:val="Hyperlink"/>
    <w:rsid w:val="00E6584A"/>
    <w:rPr>
      <w:color w:val="0000FF"/>
      <w:u w:val="single"/>
    </w:rPr>
  </w:style>
  <w:style w:type="character" w:styleId="ac">
    <w:name w:val="FollowedHyperlink"/>
    <w:rsid w:val="00E6584A"/>
    <w:rPr>
      <w:color w:val="800080"/>
      <w:u w:val="single"/>
    </w:rPr>
  </w:style>
  <w:style w:type="paragraph" w:styleId="ad">
    <w:name w:val="Body Text Indent"/>
    <w:basedOn w:val="a"/>
    <w:link w:val="ae"/>
    <w:rsid w:val="00E6584A"/>
    <w:pPr>
      <w:ind w:left="630" w:hanging="630"/>
    </w:pPr>
    <w:rPr>
      <w:szCs w:val="24"/>
      <w:lang w:val="x-none" w:eastAsia="x-none"/>
    </w:rPr>
  </w:style>
  <w:style w:type="paragraph" w:styleId="af">
    <w:name w:val="Document Map"/>
    <w:basedOn w:val="a"/>
    <w:semiHidden/>
    <w:rsid w:val="00DC5FC7"/>
    <w:pPr>
      <w:shd w:val="clear" w:color="auto" w:fill="000080"/>
    </w:pPr>
    <w:rPr>
      <w:rFonts w:ascii="Tahoma" w:hAnsi="Tahoma" w:cs="Tahoma"/>
    </w:rPr>
  </w:style>
  <w:style w:type="paragraph" w:customStyle="1" w:styleId="Pa0">
    <w:name w:val="Pa0"/>
    <w:basedOn w:val="a"/>
    <w:next w:val="a"/>
    <w:rsid w:val="00426966"/>
    <w:pPr>
      <w:widowControl w:val="0"/>
      <w:adjustRightInd w:val="0"/>
      <w:spacing w:line="241" w:lineRule="atLeast"/>
    </w:pPr>
    <w:rPr>
      <w:rFonts w:ascii="Baskerville" w:hAnsi="Baskerville"/>
      <w:sz w:val="24"/>
      <w:szCs w:val="24"/>
    </w:rPr>
  </w:style>
  <w:style w:type="character" w:customStyle="1" w:styleId="A50">
    <w:name w:val="A5"/>
    <w:rsid w:val="00426966"/>
    <w:rPr>
      <w:color w:val="00529F"/>
      <w:sz w:val="20"/>
      <w:szCs w:val="20"/>
    </w:rPr>
  </w:style>
  <w:style w:type="paragraph" w:styleId="af0">
    <w:name w:val="Balloon Text"/>
    <w:basedOn w:val="a"/>
    <w:link w:val="af1"/>
    <w:rsid w:val="00F33D49"/>
    <w:rPr>
      <w:rFonts w:ascii="Tahoma" w:hAnsi="Tahoma"/>
      <w:sz w:val="16"/>
      <w:szCs w:val="16"/>
      <w:lang w:val="x-none" w:eastAsia="x-none"/>
    </w:rPr>
  </w:style>
  <w:style w:type="character" w:customStyle="1" w:styleId="af1">
    <w:name w:val="批注框文本 字符"/>
    <w:link w:val="af0"/>
    <w:rsid w:val="00F33D49"/>
    <w:rPr>
      <w:rFonts w:ascii="Tahoma" w:hAnsi="Tahoma" w:cs="Tahoma"/>
      <w:sz w:val="16"/>
      <w:szCs w:val="16"/>
    </w:rPr>
  </w:style>
  <w:style w:type="character" w:customStyle="1" w:styleId="11">
    <w:name w:val="中等深浅网格 11"/>
    <w:uiPriority w:val="99"/>
    <w:semiHidden/>
    <w:rsid w:val="009A1F6E"/>
    <w:rPr>
      <w:color w:val="808080"/>
    </w:rPr>
  </w:style>
  <w:style w:type="paragraph" w:customStyle="1" w:styleId="ParagraphStyle1">
    <w:name w:val="Paragraph Style 1"/>
    <w:basedOn w:val="a"/>
    <w:uiPriority w:val="99"/>
    <w:rsid w:val="00C82D86"/>
    <w:pPr>
      <w:widowControl w:val="0"/>
      <w:tabs>
        <w:tab w:val="left" w:pos="480"/>
      </w:tabs>
      <w:adjustRightInd w:val="0"/>
      <w:spacing w:before="100" w:line="280" w:lineRule="atLeast"/>
      <w:textAlignment w:val="center"/>
    </w:pPr>
    <w:rPr>
      <w:rFonts w:ascii="Formata-Regular" w:hAnsi="Formata-Regular" w:cs="Formata-Regular"/>
      <w:color w:val="000000"/>
      <w:sz w:val="22"/>
      <w:szCs w:val="22"/>
      <w:lang w:eastAsia="ja-JP"/>
    </w:rPr>
  </w:style>
  <w:style w:type="character" w:customStyle="1" w:styleId="BodyText1">
    <w:name w:val="Body Text1"/>
    <w:uiPriority w:val="99"/>
    <w:rsid w:val="00C82D86"/>
    <w:rPr>
      <w:rFonts w:ascii="Verdana" w:hAnsi="Verdana" w:cs="Verdana"/>
      <w:color w:val="000000"/>
      <w:sz w:val="22"/>
      <w:szCs w:val="22"/>
    </w:rPr>
  </w:style>
  <w:style w:type="character" w:customStyle="1" w:styleId="bodytype">
    <w:name w:val="body type"/>
    <w:uiPriority w:val="99"/>
    <w:rsid w:val="00C82D86"/>
    <w:rPr>
      <w:rFonts w:ascii="Formata-Regular" w:hAnsi="Formata-Regular" w:cs="Formata-Regular"/>
      <w:color w:val="000000"/>
      <w:sz w:val="22"/>
      <w:szCs w:val="22"/>
    </w:rPr>
  </w:style>
  <w:style w:type="paragraph" w:customStyle="1" w:styleId="Style1">
    <w:name w:val="Style1"/>
    <w:basedOn w:val="ReferenceHead"/>
    <w:link w:val="Style1Char"/>
    <w:rsid w:val="003F52AD"/>
  </w:style>
  <w:style w:type="character" w:customStyle="1" w:styleId="10">
    <w:name w:val="标题 1 字符"/>
    <w:link w:val="1"/>
    <w:rsid w:val="003F52AD"/>
    <w:rPr>
      <w:smallCaps/>
      <w:kern w:val="28"/>
    </w:rPr>
  </w:style>
  <w:style w:type="character" w:customStyle="1" w:styleId="ReferenceHeadChar">
    <w:name w:val="Reference Head Char"/>
    <w:link w:val="ReferenceHead"/>
    <w:rsid w:val="003F52AD"/>
    <w:rPr>
      <w:smallCaps w:val="0"/>
      <w:kern w:val="28"/>
    </w:rPr>
  </w:style>
  <w:style w:type="character" w:customStyle="1" w:styleId="Style1Char">
    <w:name w:val="Style1 Char"/>
    <w:link w:val="Style1"/>
    <w:rsid w:val="003F52AD"/>
    <w:rPr>
      <w:smallCaps/>
      <w:kern w:val="28"/>
    </w:rPr>
  </w:style>
  <w:style w:type="paragraph" w:customStyle="1" w:styleId="-11">
    <w:name w:val="彩色底纹 - 着色 11"/>
    <w:hidden/>
    <w:uiPriority w:val="99"/>
    <w:semiHidden/>
    <w:rsid w:val="001B36B1"/>
    <w:rPr>
      <w:lang w:eastAsia="en-US"/>
    </w:rPr>
  </w:style>
  <w:style w:type="character" w:customStyle="1" w:styleId="BodyText2">
    <w:name w:val="Body Text2"/>
    <w:uiPriority w:val="99"/>
    <w:rsid w:val="001B36B1"/>
    <w:rPr>
      <w:rFonts w:ascii="Verdana" w:hAnsi="Verdana" w:cs="Verdana"/>
      <w:color w:val="000000"/>
      <w:sz w:val="22"/>
      <w:szCs w:val="22"/>
    </w:rPr>
  </w:style>
  <w:style w:type="character" w:customStyle="1" w:styleId="20">
    <w:name w:val="标题 2 字符"/>
    <w:link w:val="2"/>
    <w:rsid w:val="001B36B1"/>
    <w:rPr>
      <w:i/>
      <w:iCs/>
    </w:rPr>
  </w:style>
  <w:style w:type="paragraph" w:customStyle="1" w:styleId="TextL-MAG">
    <w:name w:val="Text L-MAG"/>
    <w:basedOn w:val="a"/>
    <w:link w:val="TextL-MAGChar"/>
    <w:rsid w:val="009C7D17"/>
    <w:pPr>
      <w:widowControl w:val="0"/>
      <w:tabs>
        <w:tab w:val="left" w:pos="360"/>
      </w:tabs>
      <w:spacing w:line="276" w:lineRule="auto"/>
      <w:ind w:firstLine="360"/>
      <w:jc w:val="both"/>
    </w:pPr>
    <w:rPr>
      <w:rFonts w:ascii="Arial" w:eastAsia="MS Mincho" w:hAnsi="Arial"/>
      <w:sz w:val="18"/>
      <w:szCs w:val="22"/>
      <w:lang w:val="x-none" w:eastAsia="ja-JP"/>
    </w:rPr>
  </w:style>
  <w:style w:type="character" w:customStyle="1" w:styleId="TextL-MAGChar">
    <w:name w:val="Text L-MAG Char"/>
    <w:link w:val="TextL-MAG"/>
    <w:rsid w:val="009C7D17"/>
    <w:rPr>
      <w:rFonts w:ascii="Arial" w:eastAsia="MS Mincho" w:hAnsi="Arial"/>
      <w:sz w:val="18"/>
      <w:szCs w:val="22"/>
      <w:lang w:eastAsia="ja-JP"/>
    </w:rPr>
  </w:style>
  <w:style w:type="character" w:customStyle="1" w:styleId="a9">
    <w:name w:val="页脚 字符"/>
    <w:basedOn w:val="a0"/>
    <w:link w:val="a8"/>
    <w:uiPriority w:val="99"/>
    <w:rsid w:val="00D90C10"/>
  </w:style>
  <w:style w:type="character" w:customStyle="1" w:styleId="a6">
    <w:name w:val="脚注文本 字符"/>
    <w:link w:val="a5"/>
    <w:semiHidden/>
    <w:rsid w:val="00C075EF"/>
    <w:rPr>
      <w:sz w:val="16"/>
      <w:szCs w:val="16"/>
    </w:rPr>
  </w:style>
  <w:style w:type="character" w:customStyle="1" w:styleId="ae">
    <w:name w:val="正文文本缩进 字符"/>
    <w:link w:val="ad"/>
    <w:rsid w:val="003F26BD"/>
    <w:rPr>
      <w:szCs w:val="24"/>
    </w:rPr>
  </w:style>
  <w:style w:type="character" w:customStyle="1" w:styleId="MTEquationSection">
    <w:name w:val="MTEquationSection"/>
    <w:rsid w:val="00F30F4E"/>
    <w:rPr>
      <w:vanish/>
      <w:color w:val="FF0000"/>
      <w:sz w:val="18"/>
      <w:szCs w:val="18"/>
    </w:rPr>
  </w:style>
  <w:style w:type="character" w:customStyle="1" w:styleId="TextChar">
    <w:name w:val="Text Char"/>
    <w:link w:val="Text"/>
    <w:rsid w:val="00CC3B01"/>
    <w:rPr>
      <w:lang w:eastAsia="zh-CN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26090D"/>
    <w:pPr>
      <w:tabs>
        <w:tab w:val="center" w:pos="2520"/>
        <w:tab w:val="right" w:pos="5040"/>
      </w:tabs>
    </w:pPr>
    <w:rPr>
      <w:lang w:val="x-none" w:eastAsia="zh-CN"/>
    </w:rPr>
  </w:style>
  <w:style w:type="character" w:customStyle="1" w:styleId="MTDisplayEquationChar">
    <w:name w:val="MTDisplayEquation Char"/>
    <w:link w:val="MTDisplayEquation"/>
    <w:rsid w:val="0026090D"/>
    <w:rPr>
      <w:lang w:eastAsia="zh-CN"/>
    </w:rPr>
  </w:style>
  <w:style w:type="table" w:styleId="af2">
    <w:name w:val="Table Grid"/>
    <w:basedOn w:val="a1"/>
    <w:rsid w:val="002609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3">
    <w:name w:val="Emphasis"/>
    <w:uiPriority w:val="20"/>
    <w:qFormat/>
    <w:rsid w:val="00AA6D0B"/>
    <w:rPr>
      <w:i/>
      <w:iCs/>
    </w:rPr>
  </w:style>
  <w:style w:type="character" w:customStyle="1" w:styleId="apple-style-span">
    <w:name w:val="apple-style-span"/>
    <w:basedOn w:val="a0"/>
    <w:rsid w:val="00AB1EE3"/>
  </w:style>
  <w:style w:type="character" w:styleId="af4">
    <w:name w:val="annotation reference"/>
    <w:semiHidden/>
    <w:unhideWhenUsed/>
    <w:rsid w:val="00A52F36"/>
    <w:rPr>
      <w:sz w:val="21"/>
      <w:szCs w:val="21"/>
    </w:rPr>
  </w:style>
  <w:style w:type="paragraph" w:styleId="af5">
    <w:name w:val="annotation text"/>
    <w:basedOn w:val="a"/>
    <w:link w:val="af6"/>
    <w:semiHidden/>
    <w:unhideWhenUsed/>
    <w:rsid w:val="00A52F36"/>
  </w:style>
  <w:style w:type="character" w:customStyle="1" w:styleId="af6">
    <w:name w:val="批注文字 字符"/>
    <w:basedOn w:val="a0"/>
    <w:link w:val="af5"/>
    <w:semiHidden/>
    <w:rsid w:val="00A52F36"/>
  </w:style>
  <w:style w:type="paragraph" w:styleId="af7">
    <w:name w:val="annotation subject"/>
    <w:basedOn w:val="af5"/>
    <w:next w:val="af5"/>
    <w:link w:val="af8"/>
    <w:semiHidden/>
    <w:unhideWhenUsed/>
    <w:rsid w:val="00A52F36"/>
    <w:rPr>
      <w:b/>
      <w:bCs/>
      <w:lang w:val="x-none" w:eastAsia="x-none"/>
    </w:rPr>
  </w:style>
  <w:style w:type="character" w:customStyle="1" w:styleId="af8">
    <w:name w:val="批注主题 字符"/>
    <w:link w:val="af7"/>
    <w:semiHidden/>
    <w:rsid w:val="00A52F36"/>
    <w:rPr>
      <w:b/>
      <w:bCs/>
    </w:rPr>
  </w:style>
  <w:style w:type="character" w:customStyle="1" w:styleId="apple-converted-space">
    <w:name w:val="apple-converted-space"/>
    <w:basedOn w:val="a0"/>
    <w:rsid w:val="00436FB0"/>
  </w:style>
  <w:style w:type="paragraph" w:styleId="HTML">
    <w:name w:val="HTML Preformatted"/>
    <w:basedOn w:val="a"/>
    <w:link w:val="HTML0"/>
    <w:uiPriority w:val="99"/>
    <w:unhideWhenUsed/>
    <w:rsid w:val="005E169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/>
      <w:lang w:val="en-GB" w:eastAsia="en-GB"/>
    </w:rPr>
  </w:style>
  <w:style w:type="character" w:customStyle="1" w:styleId="HTML0">
    <w:name w:val="HTML 预设格式 字符"/>
    <w:link w:val="HTML"/>
    <w:uiPriority w:val="99"/>
    <w:rsid w:val="005E1691"/>
    <w:rPr>
      <w:rFonts w:ascii="Courier New" w:eastAsia="Times New Roman" w:hAnsi="Courier New" w:cs="Courier New"/>
      <w:lang w:val="en-GB" w:eastAsia="en-GB"/>
    </w:rPr>
  </w:style>
  <w:style w:type="paragraph" w:customStyle="1" w:styleId="EndNoteBibliographyTitle">
    <w:name w:val="EndNote Bibliography Title"/>
    <w:basedOn w:val="a"/>
    <w:link w:val="EndNoteBibliographyTitle0"/>
    <w:rsid w:val="00343DE2"/>
    <w:pPr>
      <w:jc w:val="center"/>
    </w:pPr>
    <w:rPr>
      <w:noProof/>
      <w:sz w:val="16"/>
      <w:lang w:val="x-none" w:eastAsia="zh-CN"/>
    </w:rPr>
  </w:style>
  <w:style w:type="character" w:customStyle="1" w:styleId="EndNoteBibliographyTitle0">
    <w:name w:val="EndNote Bibliography Title 字符"/>
    <w:link w:val="EndNoteBibliographyTitle"/>
    <w:rsid w:val="00343DE2"/>
    <w:rPr>
      <w:noProof/>
      <w:sz w:val="16"/>
      <w:lang w:val="x-none"/>
    </w:rPr>
  </w:style>
  <w:style w:type="paragraph" w:customStyle="1" w:styleId="EndNoteBibliography">
    <w:name w:val="EndNote Bibliography"/>
    <w:basedOn w:val="a"/>
    <w:link w:val="EndNoteBibliography0"/>
    <w:rsid w:val="00343DE2"/>
    <w:pPr>
      <w:jc w:val="both"/>
    </w:pPr>
    <w:rPr>
      <w:noProof/>
      <w:sz w:val="16"/>
      <w:lang w:val="x-none" w:eastAsia="zh-CN"/>
    </w:rPr>
  </w:style>
  <w:style w:type="character" w:customStyle="1" w:styleId="EndNoteBibliography0">
    <w:name w:val="EndNote Bibliography 字符"/>
    <w:link w:val="EndNoteBibliography"/>
    <w:rsid w:val="00343DE2"/>
    <w:rPr>
      <w:noProof/>
      <w:sz w:val="16"/>
      <w:lang w:val="x-none"/>
    </w:rPr>
  </w:style>
  <w:style w:type="paragraph" w:styleId="af9">
    <w:name w:val="Normal (Web)"/>
    <w:basedOn w:val="a"/>
    <w:uiPriority w:val="99"/>
    <w:unhideWhenUsed/>
    <w:rsid w:val="00B9358C"/>
    <w:pPr>
      <w:spacing w:before="100" w:beforeAutospacing="1" w:after="100" w:afterAutospacing="1"/>
    </w:pPr>
    <w:rPr>
      <w:rFonts w:eastAsia="Times New Roman"/>
      <w:sz w:val="24"/>
      <w:szCs w:val="24"/>
      <w:lang w:val="en-GB" w:eastAsia="en-GB"/>
    </w:rPr>
  </w:style>
  <w:style w:type="character" w:customStyle="1" w:styleId="30">
    <w:name w:val="标题 3 字符"/>
    <w:basedOn w:val="a0"/>
    <w:link w:val="3"/>
    <w:rsid w:val="007A5964"/>
    <w:rPr>
      <w:i/>
      <w:iCs/>
      <w:lang w:eastAsia="en-US"/>
    </w:rPr>
  </w:style>
  <w:style w:type="paragraph" w:styleId="afa">
    <w:name w:val="Bibliography"/>
    <w:basedOn w:val="a"/>
    <w:next w:val="a"/>
    <w:uiPriority w:val="70"/>
    <w:unhideWhenUsed/>
    <w:rsid w:val="00317732"/>
    <w:pPr>
      <w:tabs>
        <w:tab w:val="left" w:pos="384"/>
      </w:tabs>
      <w:ind w:left="384" w:hanging="384"/>
    </w:pPr>
  </w:style>
  <w:style w:type="character" w:customStyle="1" w:styleId="a4">
    <w:name w:val="标题 字符"/>
    <w:basedOn w:val="a0"/>
    <w:link w:val="a3"/>
    <w:rsid w:val="00284D1C"/>
    <w:rPr>
      <w:kern w:val="28"/>
      <w:sz w:val="48"/>
      <w:szCs w:val="48"/>
      <w:lang w:eastAsia="en-US"/>
    </w:rPr>
  </w:style>
  <w:style w:type="paragraph" w:styleId="afb">
    <w:name w:val="caption"/>
    <w:basedOn w:val="a"/>
    <w:next w:val="a"/>
    <w:unhideWhenUsed/>
    <w:qFormat/>
    <w:rsid w:val="00064323"/>
    <w:pPr>
      <w:jc w:val="center"/>
    </w:pPr>
    <w:rPr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5308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24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48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7756452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43810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590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57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86698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52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832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113450">
                  <w:marLeft w:val="360"/>
                  <w:marRight w:val="96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9655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22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oleObject7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7.wmf"/><Relationship Id="rId89" Type="http://schemas.openxmlformats.org/officeDocument/2006/relationships/oleObject" Target="embeddings/oleObject42.bin"/><Relationship Id="rId1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1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102" Type="http://schemas.openxmlformats.org/officeDocument/2006/relationships/image" Target="media/image46.wmf"/><Relationship Id="rId110" Type="http://schemas.openxmlformats.org/officeDocument/2006/relationships/image" Target="media/image50.wmf"/><Relationship Id="rId5" Type="http://schemas.openxmlformats.org/officeDocument/2006/relationships/webSettings" Target="webSettings.xml"/><Relationship Id="rId61" Type="http://schemas.openxmlformats.org/officeDocument/2006/relationships/image" Target="media/image26.wmf"/><Relationship Id="rId82" Type="http://schemas.openxmlformats.org/officeDocument/2006/relationships/image" Target="media/image36.wmf"/><Relationship Id="rId90" Type="http://schemas.openxmlformats.org/officeDocument/2006/relationships/image" Target="media/image40.w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43" Type="http://schemas.openxmlformats.org/officeDocument/2006/relationships/image" Target="media/image17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0.wmf"/><Relationship Id="rId77" Type="http://schemas.openxmlformats.org/officeDocument/2006/relationships/image" Target="media/image34.wmf"/><Relationship Id="rId100" Type="http://schemas.openxmlformats.org/officeDocument/2006/relationships/image" Target="media/image45.wmf"/><Relationship Id="rId105" Type="http://schemas.openxmlformats.org/officeDocument/2006/relationships/oleObject" Target="embeddings/oleObject50.bin"/><Relationship Id="rId113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80" Type="http://schemas.openxmlformats.org/officeDocument/2006/relationships/image" Target="media/image35.w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4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oleObject" Target="embeddings/oleObject49.bin"/><Relationship Id="rId108" Type="http://schemas.openxmlformats.org/officeDocument/2006/relationships/image" Target="media/image49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3.wmf"/><Relationship Id="rId83" Type="http://schemas.openxmlformats.org/officeDocument/2006/relationships/oleObject" Target="embeddings/oleObject39.bin"/><Relationship Id="rId88" Type="http://schemas.openxmlformats.org/officeDocument/2006/relationships/image" Target="media/image39.wmf"/><Relationship Id="rId91" Type="http://schemas.openxmlformats.org/officeDocument/2006/relationships/oleObject" Target="embeddings/oleObject43.bin"/><Relationship Id="rId96" Type="http://schemas.openxmlformats.org/officeDocument/2006/relationships/image" Target="media/image43.wmf"/><Relationship Id="rId111" Type="http://schemas.openxmlformats.org/officeDocument/2006/relationships/oleObject" Target="embeddings/oleObject5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image" Target="media/image48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6.bin"/><Relationship Id="rId81" Type="http://schemas.openxmlformats.org/officeDocument/2006/relationships/oleObject" Target="embeddings/oleObject38.bin"/><Relationship Id="rId86" Type="http://schemas.openxmlformats.org/officeDocument/2006/relationships/image" Target="media/image38.wmf"/><Relationship Id="rId94" Type="http://schemas.openxmlformats.org/officeDocument/2006/relationships/image" Target="media/image42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2.bin"/><Relationship Id="rId34" Type="http://schemas.openxmlformats.org/officeDocument/2006/relationships/package" Target="embeddings/Microsoft_Visio_Drawing.vsdx"/><Relationship Id="rId50" Type="http://schemas.openxmlformats.org/officeDocument/2006/relationships/oleObject" Target="embeddings/oleObject22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7.wmf"/><Relationship Id="rId7" Type="http://schemas.openxmlformats.org/officeDocument/2006/relationships/endnotes" Target="endnotes.xml"/><Relationship Id="rId71" Type="http://schemas.openxmlformats.org/officeDocument/2006/relationships/image" Target="media/image31.wmf"/><Relationship Id="rId92" Type="http://schemas.openxmlformats.org/officeDocument/2006/relationships/image" Target="media/image41.w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mailto:wuwench@tsinghua.edu.cn(%20Corresponding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7B75485-79E6-43B4-8F21-9C4B0A4DBA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264</Words>
  <Characters>7210</Characters>
  <Application>Microsoft Office Word</Application>
  <DocSecurity>0</DocSecurity>
  <Lines>60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Manager/>
  <Company/>
  <LinksUpToDate>false</LinksUpToDate>
  <CharactersWithSpaces>8458</CharactersWithSpaces>
  <SharedDoc>false</SharedDoc>
  <HLinks>
    <vt:vector size="12" baseType="variant">
      <vt:variant>
        <vt:i4>786454</vt:i4>
      </vt:variant>
      <vt:variant>
        <vt:i4>1182</vt:i4>
      </vt:variant>
      <vt:variant>
        <vt:i4>0</vt:i4>
      </vt:variant>
      <vt:variant>
        <vt:i4>5</vt:i4>
      </vt:variant>
      <vt:variant>
        <vt:lpwstr>https://drive.google.com/file/d/0B34YXojxHMx5cF80UF9qTEZhbjg/view?usp=sharing</vt:lpwstr>
      </vt:variant>
      <vt:variant>
        <vt:lpwstr/>
      </vt:variant>
      <vt:variant>
        <vt:i4>8323079</vt:i4>
      </vt:variant>
      <vt:variant>
        <vt:i4>0</vt:i4>
      </vt:variant>
      <vt:variant>
        <vt:i4>0</vt:i4>
      </vt:variant>
      <vt:variant>
        <vt:i4>5</vt:i4>
      </vt:variant>
      <vt:variant>
        <vt:lpwstr>mailto:wuwench@tsinghua.edu.cn(%20Corresponding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4-03-31T02:12:00Z</dcterms:created>
  <dcterms:modified xsi:type="dcterms:W3CDTF">2024-07-01T05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endeley Document_1">
    <vt:lpwstr>True</vt:lpwstr>
  </property>
  <property fmtid="{D5CDD505-2E9C-101B-9397-08002B2CF9AE}" pid="4" name="Mendeley Unique User Id_1">
    <vt:lpwstr>21588bf0-89ea-34a5-9545-12656baae829</vt:lpwstr>
  </property>
  <property fmtid="{D5CDD505-2E9C-101B-9397-08002B2CF9AE}" pid="5" name="Mendeley Citation Style_1">
    <vt:lpwstr>http://www.zotero.org/styles/ieee</vt:lpwstr>
  </property>
  <property fmtid="{D5CDD505-2E9C-101B-9397-08002B2CF9AE}" pid="6" name="Mendeley Recent Style Id 0_1">
    <vt:lpwstr>http://www.zotero.org/styles/american-medical-association</vt:lpwstr>
  </property>
  <property fmtid="{D5CDD505-2E9C-101B-9397-08002B2CF9AE}" pid="7" name="Mendeley Recent Style Name 0_1">
    <vt:lpwstr>American Medical Association 11th edition</vt:lpwstr>
  </property>
  <property fmtid="{D5CDD505-2E9C-101B-9397-08002B2CF9AE}" pid="8" name="Mendeley Recent Style Id 1_1">
    <vt:lpwstr>http://www.zotero.org/styles/american-political-science-association</vt:lpwstr>
  </property>
  <property fmtid="{D5CDD505-2E9C-101B-9397-08002B2CF9AE}" pid="9" name="Mendeley Recent Style Name 1_1">
    <vt:lpwstr>American Political Science Association</vt:lpwstr>
  </property>
  <property fmtid="{D5CDD505-2E9C-101B-9397-08002B2CF9AE}" pid="10" name="Mendeley Recent Style Id 2_1">
    <vt:lpwstr>http://www.zotero.org/styles/apa</vt:lpwstr>
  </property>
  <property fmtid="{D5CDD505-2E9C-101B-9397-08002B2CF9AE}" pid="11" name="Mendeley Recent Style Name 2_1">
    <vt:lpwstr>American Psychological Association 7th edition</vt:lpwstr>
  </property>
  <property fmtid="{D5CDD505-2E9C-101B-9397-08002B2CF9AE}" pid="12" name="Mendeley Recent Style Id 3_1">
    <vt:lpwstr>http://www.zotero.org/styles/american-sociological-association</vt:lpwstr>
  </property>
  <property fmtid="{D5CDD505-2E9C-101B-9397-08002B2CF9AE}" pid="13" name="Mendeley Recent Style Name 3_1">
    <vt:lpwstr>American Sociological Association 6th edition</vt:lpwstr>
  </property>
  <property fmtid="{D5CDD505-2E9C-101B-9397-08002B2CF9AE}" pid="14" name="Mendeley Recent Style Id 4_1">
    <vt:lpwstr>http://www.zotero.org/styles/chicago-author-date</vt:lpwstr>
  </property>
  <property fmtid="{D5CDD505-2E9C-101B-9397-08002B2CF9AE}" pid="15" name="Mendeley Recent Style Name 4_1">
    <vt:lpwstr>Chicago Manual of Style 17th edition (author-date)</vt:lpwstr>
  </property>
  <property fmtid="{D5CDD505-2E9C-101B-9397-08002B2CF9AE}" pid="16" name="Mendeley Recent Style Id 5_1">
    <vt:lpwstr>http://www.zotero.org/styles/harvard-cite-them-right</vt:lpwstr>
  </property>
  <property fmtid="{D5CDD505-2E9C-101B-9397-08002B2CF9AE}" pid="17" name="Mendeley Recent Style Name 5_1">
    <vt:lpwstr>Cite Them Right 10th edition - Harvard</vt:lpwstr>
  </property>
  <property fmtid="{D5CDD505-2E9C-101B-9397-08002B2CF9AE}" pid="18" name="Mendeley Recent Style Id 6_1">
    <vt:lpwstr>http://www.zotero.org/styles/ieee</vt:lpwstr>
  </property>
  <property fmtid="{D5CDD505-2E9C-101B-9397-08002B2CF9AE}" pid="19" name="Mendeley Recent Style Name 6_1">
    <vt:lpwstr>IEEE</vt:lpwstr>
  </property>
  <property fmtid="{D5CDD505-2E9C-101B-9397-08002B2CF9AE}" pid="20" name="Mendeley Recent Style Id 7_1">
    <vt:lpwstr>http://www.zotero.org/styles/modern-humanities-research-association</vt:lpwstr>
  </property>
  <property fmtid="{D5CDD505-2E9C-101B-9397-08002B2CF9AE}" pid="21" name="Mendeley Recent Style Name 7_1">
    <vt:lpwstr>Modern Humanities Research Association 3rd edition (note with bibliography)</vt:lpwstr>
  </property>
  <property fmtid="{D5CDD505-2E9C-101B-9397-08002B2CF9AE}" pid="22" name="Mendeley Recent Style Id 8_1">
    <vt:lpwstr>http://www.zotero.org/styles/modern-language-association</vt:lpwstr>
  </property>
  <property fmtid="{D5CDD505-2E9C-101B-9397-08002B2CF9AE}" pid="23" name="Mendeley Recent Style Name 8_1">
    <vt:lpwstr>Modern Language Association 8th edition</vt:lpwstr>
  </property>
  <property fmtid="{D5CDD505-2E9C-101B-9397-08002B2CF9AE}" pid="24" name="Mendeley Recent Style Id 9_1">
    <vt:lpwstr>http://www.zotero.org/styles/nature</vt:lpwstr>
  </property>
  <property fmtid="{D5CDD505-2E9C-101B-9397-08002B2CF9AE}" pid="25" name="Mendeley Recent Style Name 9_1">
    <vt:lpwstr>Nature</vt:lpwstr>
  </property>
  <property fmtid="{D5CDD505-2E9C-101B-9397-08002B2CF9AE}" pid="26" name="MTEquationSection">
    <vt:lpwstr>1</vt:lpwstr>
  </property>
  <property fmtid="{D5CDD505-2E9C-101B-9397-08002B2CF9AE}" pid="27" name="ZOTERO_PREF_1">
    <vt:lpwstr>&lt;data data-version="3" zotero-version="6.0.36"&gt;&lt;session id="7JGHFDt4"/&gt;&lt;style id="http://www.zotero.org/styles/ieee" locale="en-US" hasBibliography="1" bibliographyStyleHasBeenSet="1"/&gt;&lt;prefs&gt;&lt;pref name="fieldType" value="Field"/&gt;&lt;pref name="automaticJour</vt:lpwstr>
  </property>
  <property fmtid="{D5CDD505-2E9C-101B-9397-08002B2CF9AE}" pid="28" name="ZOTERO_PREF_2">
    <vt:lpwstr>nalAbbreviations" value="true"/&gt;&lt;/prefs&gt;&lt;/data&gt;</vt:lpwstr>
  </property>
  <property fmtid="{D5CDD505-2E9C-101B-9397-08002B2CF9AE}" pid="29" name="MTEquationNumber2">
    <vt:lpwstr>(S#E1)</vt:lpwstr>
  </property>
  <property fmtid="{D5CDD505-2E9C-101B-9397-08002B2CF9AE}" pid="30" name="MTCustomEquationNumber">
    <vt:lpwstr>1</vt:lpwstr>
  </property>
  <property fmtid="{D5CDD505-2E9C-101B-9397-08002B2CF9AE}" pid="31" name="MTDeferFieldUpdate">
    <vt:lpwstr>1</vt:lpwstr>
  </property>
</Properties>
</file>